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1124" w:rsidRPr="00BD134A" w:rsidRDefault="00BB3D04" w:rsidP="005C799D">
      <w:pPr>
        <w:spacing w:line="360" w:lineRule="auto"/>
        <w:jc w:val="both"/>
        <w:rPr>
          <w:rFonts w:ascii="Times New Roman" w:eastAsia="Times New Roman;Times New Roman" w:hAnsi="Times New Roman" w:cs="Times New Roman"/>
          <w:sz w:val="24"/>
          <w:szCs w:val="24"/>
        </w:rPr>
      </w:pPr>
      <w:r>
        <w:rPr>
          <w:rFonts w:ascii="Times New Roman" w:eastAsia="Times New Roman;Times New Roman" w:hAnsi="Times New Roman" w:cs="Times New Roman"/>
          <w:sz w:val="24"/>
          <w:szCs w:val="24"/>
        </w:rPr>
        <w:t xml:space="preserve">                        </w:t>
      </w:r>
      <w:r w:rsidR="00561124" w:rsidRPr="00BD134A">
        <w:rPr>
          <w:rFonts w:ascii="Times New Roman" w:eastAsia="Times New Roman;Times New Roman" w:hAnsi="Times New Roman" w:cs="Times New Roman"/>
          <w:sz w:val="24"/>
          <w:szCs w:val="24"/>
        </w:rPr>
        <w:t xml:space="preserve">              MAKERERE</w:t>
      </w:r>
      <w:r w:rsidR="00561124" w:rsidRPr="00BD134A">
        <w:rPr>
          <w:rFonts w:ascii="Times New Roman" w:eastAsia="Times New Roman;Times New Roman" w:hAnsi="Times New Roman" w:cs="Times New Roman"/>
          <w:b/>
          <w:noProof/>
          <w:sz w:val="24"/>
          <w:szCs w:val="24"/>
          <w:lang w:val="en-US"/>
        </w:rPr>
        <w:drawing>
          <wp:inline distT="0" distB="0" distL="0" distR="0" wp14:anchorId="74979FD4" wp14:editId="77DB7C60">
            <wp:extent cx="928412" cy="808185"/>
            <wp:effectExtent l="0" t="0" r="5080" b="0"/>
            <wp:docPr id="11" name="Picture 11" descr="C:\Users\Barbarah\AppData\Local\Microsoft\Windows\INetCache\Content.Word\makere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arbarah\AppData\Local\Microsoft\Windows\INetCache\Content.Word\makere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4753" cy="82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61124" w:rsidRPr="00BD134A">
        <w:rPr>
          <w:rFonts w:ascii="Times New Roman" w:eastAsia="Times New Roman;Times New Roman" w:hAnsi="Times New Roman" w:cs="Times New Roman"/>
          <w:sz w:val="24"/>
          <w:szCs w:val="24"/>
        </w:rPr>
        <w:t>UNIVERSITY</w:t>
      </w:r>
    </w:p>
    <w:p w:rsidR="00561124" w:rsidRPr="00BD134A" w:rsidRDefault="00561124" w:rsidP="005C799D">
      <w:pPr>
        <w:spacing w:line="360" w:lineRule="auto"/>
        <w:ind w:left="595" w:right="585"/>
        <w:jc w:val="center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COLLEGE OF COMPUTING AND INFORMATION SCIENCES</w:t>
      </w:r>
    </w:p>
    <w:p w:rsidR="00561124" w:rsidRPr="00BD134A" w:rsidRDefault="00561124" w:rsidP="005C799D">
      <w:pPr>
        <w:spacing w:line="360" w:lineRule="auto"/>
        <w:ind w:left="595" w:right="581"/>
        <w:jc w:val="center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DEPARTMENT OF NETWORKS</w:t>
      </w:r>
    </w:p>
    <w:p w:rsidR="00561124" w:rsidRPr="00BD134A" w:rsidRDefault="00561124" w:rsidP="005C799D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BACHELOR OF SCIENCE IN SOFTWARE ENGINEERING (YEAR 2)</w:t>
      </w:r>
    </w:p>
    <w:p w:rsidR="00561124" w:rsidRPr="00BD134A" w:rsidRDefault="00561124" w:rsidP="005C799D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RECESS TERM 2 (BSE 2301)</w:t>
      </w:r>
    </w:p>
    <w:p w:rsidR="00561124" w:rsidRPr="00BD134A" w:rsidRDefault="00561124" w:rsidP="005C799D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SOFTWARE REQUIREMENTS</w:t>
      </w:r>
      <w:r w:rsidR="002B2855" w:rsidRPr="00BD134A">
        <w:rPr>
          <w:rFonts w:ascii="Times New Roman" w:hAnsi="Times New Roman" w:cs="Times New Roman"/>
          <w:sz w:val="24"/>
          <w:szCs w:val="24"/>
        </w:rPr>
        <w:t xml:space="preserve"> SPECIFICATIONS</w:t>
      </w:r>
      <w:r w:rsidRPr="00BD134A">
        <w:rPr>
          <w:rFonts w:ascii="Times New Roman" w:hAnsi="Times New Roman" w:cs="Times New Roman"/>
          <w:sz w:val="24"/>
          <w:szCs w:val="24"/>
        </w:rPr>
        <w:t xml:space="preserve"> FOR:</w:t>
      </w:r>
    </w:p>
    <w:p w:rsidR="00561124" w:rsidRPr="00BD134A" w:rsidRDefault="00561124" w:rsidP="005C799D">
      <w:pP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561124" w:rsidRPr="00BD134A" w:rsidRDefault="00561124" w:rsidP="005C799D">
      <w:pPr>
        <w:pStyle w:val="Standard"/>
        <w:spacing w:line="360" w:lineRule="auto"/>
        <w:jc w:val="center"/>
        <w:rPr>
          <w:rFonts w:ascii="Times New Roman" w:hAnsi="Times New Roman" w:cs="Times New Roman"/>
        </w:rPr>
      </w:pPr>
      <w:r w:rsidRPr="00BD134A">
        <w:rPr>
          <w:rFonts w:ascii="Times New Roman" w:hAnsi="Times New Roman" w:cs="Times New Roman"/>
        </w:rPr>
        <w:t>GROUP 11</w:t>
      </w:r>
      <w:r w:rsidRPr="00BD134A">
        <w:rPr>
          <w:rFonts w:ascii="Times New Roman" w:hAnsi="Times New Roman" w:cs="Times New Roman"/>
        </w:rPr>
        <w:br/>
      </w:r>
    </w:p>
    <w:p w:rsidR="00561124" w:rsidRPr="00BD134A" w:rsidRDefault="00561124" w:rsidP="005C799D">
      <w:pPr>
        <w:tabs>
          <w:tab w:val="center" w:pos="4583"/>
        </w:tabs>
        <w:spacing w:after="135" w:line="360" w:lineRule="auto"/>
        <w:ind w:left="140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  </w:t>
      </w:r>
      <w:r w:rsidRPr="00BD134A">
        <w:rPr>
          <w:rFonts w:ascii="Times New Roman" w:hAnsi="Times New Roman" w:cs="Times New Roman"/>
          <w:sz w:val="24"/>
          <w:szCs w:val="24"/>
        </w:rPr>
        <w:tab/>
        <w:t>GROUP MEMBERS</w:t>
      </w:r>
    </w:p>
    <w:tbl>
      <w:tblPr>
        <w:tblStyle w:val="TableGrid"/>
        <w:tblW w:w="0" w:type="auto"/>
        <w:tblInd w:w="140" w:type="dxa"/>
        <w:tblLook w:val="04A0" w:firstRow="1" w:lastRow="0" w:firstColumn="1" w:lastColumn="0" w:noHBand="0" w:noVBand="1"/>
      </w:tblPr>
      <w:tblGrid>
        <w:gridCol w:w="2942"/>
        <w:gridCol w:w="17"/>
        <w:gridCol w:w="2976"/>
        <w:gridCol w:w="10"/>
        <w:gridCol w:w="2931"/>
      </w:tblGrid>
      <w:tr w:rsidR="00561124" w:rsidRPr="00BD134A" w:rsidTr="00B97130">
        <w:tc>
          <w:tcPr>
            <w:tcW w:w="2942" w:type="dxa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993" w:type="dxa"/>
            <w:gridSpan w:val="2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REGISTRATION NUMBER</w:t>
            </w:r>
          </w:p>
        </w:tc>
        <w:tc>
          <w:tcPr>
            <w:tcW w:w="2941" w:type="dxa"/>
            <w:gridSpan w:val="2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STUDENT NUMBER</w:t>
            </w:r>
          </w:p>
        </w:tc>
      </w:tr>
      <w:tr w:rsidR="00561124" w:rsidRPr="00BD134A" w:rsidTr="00B97130">
        <w:tc>
          <w:tcPr>
            <w:tcW w:w="2942" w:type="dxa"/>
          </w:tcPr>
          <w:p w:rsidR="00561124" w:rsidRPr="00BD134A" w:rsidRDefault="00B97130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UGISA BEST</w:t>
            </w:r>
          </w:p>
        </w:tc>
        <w:tc>
          <w:tcPr>
            <w:tcW w:w="2993" w:type="dxa"/>
            <w:gridSpan w:val="2"/>
          </w:tcPr>
          <w:p w:rsidR="00561124" w:rsidRPr="00BD134A" w:rsidRDefault="00B97130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7279/PS</w:t>
            </w:r>
          </w:p>
        </w:tc>
        <w:tc>
          <w:tcPr>
            <w:tcW w:w="2941" w:type="dxa"/>
            <w:gridSpan w:val="2"/>
          </w:tcPr>
          <w:p w:rsidR="00561124" w:rsidRPr="00BD134A" w:rsidRDefault="00B97130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18395</w:t>
            </w:r>
          </w:p>
        </w:tc>
      </w:tr>
      <w:tr w:rsidR="00B97130" w:rsidRPr="00BD134A" w:rsidTr="00B97130">
        <w:tc>
          <w:tcPr>
            <w:tcW w:w="2959" w:type="dxa"/>
            <w:gridSpan w:val="2"/>
          </w:tcPr>
          <w:p w:rsidR="00B97130" w:rsidRPr="00BD134A" w:rsidRDefault="00B97130" w:rsidP="003C1BB7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KEKIRUNGA JEAN</w:t>
            </w:r>
          </w:p>
        </w:tc>
        <w:tc>
          <w:tcPr>
            <w:tcW w:w="2986" w:type="dxa"/>
            <w:gridSpan w:val="2"/>
          </w:tcPr>
          <w:p w:rsidR="00B97130" w:rsidRPr="00BD134A" w:rsidRDefault="00B97130" w:rsidP="003C1BB7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16/U/5850/PS</w:t>
            </w:r>
          </w:p>
        </w:tc>
        <w:tc>
          <w:tcPr>
            <w:tcW w:w="2931" w:type="dxa"/>
          </w:tcPr>
          <w:p w:rsidR="00B97130" w:rsidRPr="00BD134A" w:rsidRDefault="00B97130" w:rsidP="003C1BB7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216004629</w:t>
            </w:r>
          </w:p>
        </w:tc>
      </w:tr>
      <w:tr w:rsidR="00561124" w:rsidRPr="00BD134A" w:rsidTr="00B97130">
        <w:tc>
          <w:tcPr>
            <w:tcW w:w="2942" w:type="dxa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KISIGA TIMOTHY</w:t>
            </w:r>
          </w:p>
        </w:tc>
        <w:tc>
          <w:tcPr>
            <w:tcW w:w="2993" w:type="dxa"/>
            <w:gridSpan w:val="2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16/U/6173/PS</w:t>
            </w:r>
          </w:p>
        </w:tc>
        <w:tc>
          <w:tcPr>
            <w:tcW w:w="2941" w:type="dxa"/>
            <w:gridSpan w:val="2"/>
          </w:tcPr>
          <w:p w:rsidR="00561124" w:rsidRPr="00BD134A" w:rsidRDefault="00561124" w:rsidP="005C799D">
            <w:pPr>
              <w:tabs>
                <w:tab w:val="center" w:pos="4583"/>
              </w:tabs>
              <w:spacing w:after="135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216003537</w:t>
            </w:r>
          </w:p>
        </w:tc>
      </w:tr>
    </w:tbl>
    <w:p w:rsidR="00561124" w:rsidRPr="00BD134A" w:rsidRDefault="00561124" w:rsidP="005C799D">
      <w:pPr>
        <w:tabs>
          <w:tab w:val="center" w:pos="4583"/>
        </w:tabs>
        <w:spacing w:after="135" w:line="360" w:lineRule="auto"/>
        <w:ind w:left="140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BD134A" w:rsidRDefault="00561124" w:rsidP="005C799D">
      <w:pPr>
        <w:tabs>
          <w:tab w:val="center" w:pos="4583"/>
        </w:tabs>
        <w:spacing w:after="135" w:line="360" w:lineRule="auto"/>
        <w:ind w:left="140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PROJECT LEADER: KISIGA TIMOTHY</w:t>
      </w:r>
    </w:p>
    <w:p w:rsidR="00561124" w:rsidRPr="00BD134A" w:rsidRDefault="00561124" w:rsidP="005C799D">
      <w:pPr>
        <w:tabs>
          <w:tab w:val="center" w:pos="4583"/>
        </w:tabs>
        <w:spacing w:after="135" w:line="360" w:lineRule="auto"/>
        <w:ind w:left="140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ADVISOR: NOAH KANGE</w:t>
      </w:r>
    </w:p>
    <w:p w:rsidR="00561124" w:rsidRPr="00BD134A" w:rsidRDefault="00561124" w:rsidP="005C799D">
      <w:pPr>
        <w:tabs>
          <w:tab w:val="center" w:pos="4583"/>
        </w:tabs>
        <w:spacing w:after="135" w:line="360" w:lineRule="auto"/>
        <w:ind w:left="140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BD134A" w:rsidRDefault="00561124" w:rsidP="005C799D">
      <w:pPr>
        <w:spacing w:after="135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BD134A" w:rsidRDefault="00561124" w:rsidP="005C799D">
      <w:pPr>
        <w:spacing w:after="135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BD134A" w:rsidRDefault="00561124" w:rsidP="005C799D">
      <w:pPr>
        <w:spacing w:after="262" w:line="360" w:lineRule="auto"/>
        <w:ind w:right="58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124" w:rsidRPr="00BD134A" w:rsidRDefault="0056112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124" w:rsidRPr="00BD134A" w:rsidRDefault="0056112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124" w:rsidRPr="00BD134A" w:rsidRDefault="0056112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124" w:rsidRPr="00BD134A" w:rsidRDefault="00561124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BD134A" w:rsidRDefault="00561124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124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44"/>
          <w:szCs w:val="44"/>
        </w:rPr>
      </w:pPr>
      <w:r w:rsidRPr="00F30B21">
        <w:rPr>
          <w:rFonts w:ascii="Times New Roman" w:hAnsi="Times New Roman" w:cs="Times New Roman"/>
          <w:b/>
          <w:sz w:val="44"/>
          <w:szCs w:val="44"/>
        </w:rPr>
        <w:t>SOFTWARE REQUIREMENTS SPECIFICATION</w:t>
      </w:r>
    </w:p>
    <w:p w:rsidR="002B2855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30B21">
        <w:rPr>
          <w:rFonts w:ascii="Times New Roman" w:hAnsi="Times New Roman" w:cs="Times New Roman"/>
          <w:b/>
          <w:sz w:val="24"/>
          <w:szCs w:val="24"/>
        </w:rPr>
        <w:t>For</w:t>
      </w:r>
    </w:p>
    <w:p w:rsidR="002B2855" w:rsidRPr="00F30B21" w:rsidRDefault="003018E5" w:rsidP="005C799D">
      <w:pPr>
        <w:spacing w:line="360" w:lineRule="auto"/>
        <w:jc w:val="right"/>
        <w:rPr>
          <w:rFonts w:ascii="Times New Roman" w:hAnsi="Times New Roman" w:cs="Times New Roman"/>
          <w:b/>
          <w:sz w:val="36"/>
          <w:szCs w:val="36"/>
        </w:rPr>
      </w:pPr>
      <w:proofErr w:type="gramStart"/>
      <w:r w:rsidRPr="00F30B21">
        <w:rPr>
          <w:rFonts w:ascii="Times New Roman" w:hAnsi="Times New Roman" w:cs="Times New Roman"/>
          <w:b/>
          <w:sz w:val="36"/>
          <w:szCs w:val="36"/>
        </w:rPr>
        <w:t>i</w:t>
      </w:r>
      <w:r w:rsidR="00AD7727" w:rsidRPr="00F30B21">
        <w:rPr>
          <w:rFonts w:ascii="Times New Roman" w:hAnsi="Times New Roman" w:cs="Times New Roman"/>
          <w:b/>
          <w:sz w:val="36"/>
          <w:szCs w:val="36"/>
        </w:rPr>
        <w:t>OS</w:t>
      </w:r>
      <w:proofErr w:type="gramEnd"/>
      <w:r w:rsidR="00AD7727" w:rsidRPr="00F30B21">
        <w:rPr>
          <w:rFonts w:ascii="Times New Roman" w:hAnsi="Times New Roman" w:cs="Times New Roman"/>
          <w:b/>
          <w:sz w:val="36"/>
          <w:szCs w:val="36"/>
        </w:rPr>
        <w:t xml:space="preserve"> MOBILE APP ANALYSIS SYSTEM</w:t>
      </w:r>
    </w:p>
    <w:p w:rsidR="002B2855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30B21">
        <w:rPr>
          <w:rFonts w:ascii="Times New Roman" w:hAnsi="Times New Roman" w:cs="Times New Roman"/>
          <w:b/>
          <w:sz w:val="24"/>
          <w:szCs w:val="24"/>
        </w:rPr>
        <w:t>Version 1.0 approved</w:t>
      </w:r>
    </w:p>
    <w:p w:rsidR="002B2855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30B21">
        <w:rPr>
          <w:rFonts w:ascii="Times New Roman" w:hAnsi="Times New Roman" w:cs="Times New Roman"/>
          <w:b/>
          <w:sz w:val="24"/>
          <w:szCs w:val="24"/>
        </w:rPr>
        <w:t xml:space="preserve">Prepared by </w:t>
      </w:r>
      <w:r w:rsidR="00382905" w:rsidRPr="00F30B21">
        <w:rPr>
          <w:rFonts w:ascii="Times New Roman" w:hAnsi="Times New Roman" w:cs="Times New Roman"/>
          <w:b/>
          <w:sz w:val="24"/>
          <w:szCs w:val="24"/>
        </w:rPr>
        <w:t>Kekirunga Jean, Mugisa Best, Kisiga Timothy</w:t>
      </w:r>
    </w:p>
    <w:p w:rsidR="002B2855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30B21">
        <w:rPr>
          <w:rFonts w:ascii="Times New Roman" w:hAnsi="Times New Roman" w:cs="Times New Roman"/>
          <w:b/>
          <w:sz w:val="24"/>
          <w:szCs w:val="24"/>
        </w:rPr>
        <w:t>GROUP 11</w:t>
      </w:r>
    </w:p>
    <w:p w:rsidR="002B2855" w:rsidRPr="00F30B21" w:rsidRDefault="002B2855" w:rsidP="005C799D">
      <w:pPr>
        <w:spacing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30B21">
        <w:rPr>
          <w:rFonts w:ascii="Times New Roman" w:hAnsi="Times New Roman" w:cs="Times New Roman"/>
          <w:b/>
          <w:sz w:val="24"/>
          <w:szCs w:val="24"/>
        </w:rPr>
        <w:t>26</w:t>
      </w:r>
      <w:r w:rsidRPr="00F30B21">
        <w:rPr>
          <w:rFonts w:ascii="Times New Roman" w:hAnsi="Times New Roman" w:cs="Times New Roman"/>
          <w:b/>
          <w:sz w:val="24"/>
          <w:szCs w:val="24"/>
          <w:vertAlign w:val="superscript"/>
        </w:rPr>
        <w:t>th</w:t>
      </w:r>
      <w:r w:rsidRPr="00F30B21">
        <w:rPr>
          <w:rFonts w:ascii="Times New Roman" w:hAnsi="Times New Roman" w:cs="Times New Roman"/>
          <w:b/>
          <w:sz w:val="24"/>
          <w:szCs w:val="24"/>
        </w:rPr>
        <w:t xml:space="preserve"> June, 2018</w:t>
      </w:r>
    </w:p>
    <w:p w:rsidR="00561124" w:rsidRDefault="00561124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94086" w:rsidRDefault="00B94086" w:rsidP="00B94086"/>
    <w:p w:rsidR="00B94086" w:rsidRDefault="00B94086" w:rsidP="00B94086"/>
    <w:p w:rsidR="00B94086" w:rsidRDefault="00B94086" w:rsidP="00B94086"/>
    <w:p w:rsidR="00B94086" w:rsidRPr="00B94086" w:rsidRDefault="00B94086" w:rsidP="00B94086"/>
    <w:p w:rsidR="00561124" w:rsidRDefault="00561124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40A6" w:rsidRDefault="000340A6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D68BF" w:rsidRDefault="00AD68BF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D68BF" w:rsidRDefault="00AD68BF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D68BF" w:rsidRPr="00BD134A" w:rsidRDefault="00AD68BF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en-GB" w:eastAsia="en-US"/>
        </w:rPr>
        <w:id w:val="-106387038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81F18" w:rsidRPr="00BD134A" w:rsidRDefault="00B81F18" w:rsidP="005C799D">
          <w:pPr>
            <w:pStyle w:val="TOCHeading"/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BD134A">
            <w:rPr>
              <w:rFonts w:ascii="Times New Roman" w:hAnsi="Times New Roman" w:cs="Times New Roman"/>
              <w:sz w:val="24"/>
              <w:szCs w:val="24"/>
            </w:rPr>
            <w:t>Table of Contents</w:t>
          </w:r>
        </w:p>
        <w:p w:rsidR="00C264C5" w:rsidRPr="00BD134A" w:rsidRDefault="00B81F18" w:rsidP="005C799D">
          <w:pPr>
            <w:pStyle w:val="TOC1"/>
            <w:tabs>
              <w:tab w:val="left" w:pos="440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r w:rsidRPr="00BD134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BD134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BD134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519528079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="00C264C5" w:rsidRPr="00BD134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en-GB"/>
              </w:rPr>
              <w:tab/>
            </w:r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Introduction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79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0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1 Purpos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0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1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 Document Convention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1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2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3 Intended audience and Reading suggestion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2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tabs>
              <w:tab w:val="left" w:pos="660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3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</w:t>
            </w:r>
            <w:r w:rsidR="00C264C5" w:rsidRPr="00BD134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en-GB"/>
              </w:rPr>
              <w:tab/>
            </w:r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Referen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3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4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5 Product scop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4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5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 Overall description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5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6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1 Product perspectiv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6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7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 Product function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7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8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3 User classes and characteristic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8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89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4 Operating environ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89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0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5 Design and implementation constrai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0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1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6 User documentation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1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2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 External interface requireme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2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3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1 User interfa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3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5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 Hardware interfa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5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6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 Software interfa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6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7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4 Communication interfa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7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8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 System featur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8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099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1 App statistics analysis for different group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099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0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1.1 Description and polic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0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1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1.2 Stimulus and Response sequenc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1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2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1.3 Functional require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2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3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2 User ratings and app details analysi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3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4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2.1 Description and priorit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4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5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2.2 Stimulus/ response sequenc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5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6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2.2 Functional require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6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7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3 App comparison in the same group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7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8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3.1 Description and polic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8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09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3.2 Stimulus / Respons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09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0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3.3 Functional require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0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1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4 App description analysi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1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2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4.1 Description and priorit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2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3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4.2 Stimulus / Respons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3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4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4.3 Functional Require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4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5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5 Information Updat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5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6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5.1 Description and polic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6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7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5.2 Stimuli/ Response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7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8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5.3 Functional Requirement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8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19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 Other Non-functional Requireme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19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0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1 Performance requireme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0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1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2 Safety requireme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1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2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3 Security requirement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2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3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4 Software quality attribut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3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4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5 Business rules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4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64C5" w:rsidRPr="00BD134A" w:rsidRDefault="001A6A5E" w:rsidP="005C799D">
          <w:pPr>
            <w:pStyle w:val="TOC1"/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en-GB"/>
            </w:rPr>
          </w:pPr>
          <w:hyperlink w:anchor="_Toc519528125" w:history="1">
            <w:r w:rsidR="00C264C5" w:rsidRPr="00BD134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 Appendix: Glossary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528125 \h </w:instrTex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C264C5" w:rsidRPr="00BD134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81F18" w:rsidRPr="00BD134A" w:rsidRDefault="00B81F18" w:rsidP="005C799D">
          <w:pPr>
            <w:spacing w:line="36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BD134A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B81F18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1F18" w:rsidRPr="00BD134A" w:rsidRDefault="00A96E5E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List of figures</w:t>
      </w:r>
    </w:p>
    <w:p w:rsidR="00633BEA" w:rsidRPr="00BD134A" w:rsidRDefault="00633BEA" w:rsidP="005C799D">
      <w:pPr>
        <w:pStyle w:val="TableofFigures"/>
        <w:tabs>
          <w:tab w:val="right" w:leader="dot" w:pos="9016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73CD5" w:rsidRPr="00BD134A" w:rsidRDefault="00473CD5" w:rsidP="005C799D">
      <w:pPr>
        <w:pStyle w:val="TableofFigures"/>
        <w:tabs>
          <w:tab w:val="right" w:leader="dot" w:pos="9016"/>
        </w:tabs>
        <w:spacing w:line="360" w:lineRule="auto"/>
        <w:rPr>
          <w:rFonts w:ascii="Times New Roman" w:eastAsiaTheme="minorEastAsia" w:hAnsi="Times New Roman" w:cs="Times New Roman"/>
          <w:noProof/>
          <w:sz w:val="24"/>
          <w:szCs w:val="24"/>
          <w:lang w:val="en-US"/>
        </w:rPr>
      </w:pPr>
      <w:r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Pr="00BD134A">
        <w:rPr>
          <w:rFonts w:ascii="Times New Roman" w:hAnsi="Times New Roman" w:cs="Times New Roman"/>
          <w:sz w:val="24"/>
          <w:szCs w:val="24"/>
        </w:rPr>
        <w:instrText xml:space="preserve"> TOC \h \z \c "figure 1: Context diagram" </w:instrText>
      </w:r>
      <w:r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18382414" w:history="1">
        <w:r w:rsidRPr="00BD134A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1: Context diagram 1</w:t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8382414 \h </w:instrText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1F0A92" w:rsidRPr="007B1280" w:rsidRDefault="00473CD5" w:rsidP="005C799D">
      <w:pPr>
        <w:pStyle w:val="TableofFigures"/>
        <w:tabs>
          <w:tab w:val="right" w:leader="dot" w:pos="9016"/>
        </w:tabs>
        <w:spacing w:line="360" w:lineRule="auto"/>
        <w:rPr>
          <w:rFonts w:ascii="Times New Roman" w:hAnsi="Times New Roman" w:cs="Times New Roman"/>
          <w:noProof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  <w:r w:rsidR="001F0A92"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="001F0A92" w:rsidRPr="00BD134A">
        <w:rPr>
          <w:rFonts w:ascii="Times New Roman" w:hAnsi="Times New Roman" w:cs="Times New Roman"/>
          <w:sz w:val="24"/>
          <w:szCs w:val="24"/>
        </w:rPr>
        <w:instrText xml:space="preserve"> TOC \h \z \c "figure 2: Use case diagram" </w:instrText>
      </w:r>
      <w:r w:rsidR="001F0A92"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18382556" w:history="1">
        <w:r w:rsidR="001F0A92" w:rsidRPr="00BD134A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2: Use case diagram 1</w:t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8382556 \h </w:instrText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="001F0A92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4470F7" w:rsidRPr="007B1280" w:rsidRDefault="001F0A92" w:rsidP="005C799D">
      <w:pPr>
        <w:pStyle w:val="TableofFigures"/>
        <w:tabs>
          <w:tab w:val="right" w:leader="dot" w:pos="9016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  <w:r w:rsidR="00EC172D"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="00EC172D" w:rsidRPr="00BD134A">
        <w:rPr>
          <w:rFonts w:ascii="Times New Roman" w:hAnsi="Times New Roman" w:cs="Times New Roman"/>
          <w:sz w:val="24"/>
          <w:szCs w:val="24"/>
        </w:rPr>
        <w:instrText xml:space="preserve"> TOC \h \z \c "figure 4: Home page" </w:instrText>
      </w:r>
      <w:r w:rsidR="00EC172D"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18382397" w:history="1">
        <w:r w:rsidR="004470F7" w:rsidRPr="00BD134A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</w:t>
        </w:r>
        <w:r w:rsidR="00850240" w:rsidRPr="00BD134A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 3</w:t>
        </w:r>
        <w:r w:rsidR="004470F7" w:rsidRPr="00BD134A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: Home page 1</w:t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8382397 \h </w:instrText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t>10</w:t>
        </w:r>
        <w:r w:rsidR="004470F7" w:rsidRPr="00BD134A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633BEA" w:rsidRPr="00BD134A" w:rsidRDefault="00EC172D" w:rsidP="005C799D">
      <w:pPr>
        <w:spacing w:line="360" w:lineRule="auto"/>
        <w:rPr>
          <w:rFonts w:ascii="Times New Roman" w:hAnsi="Times New Roman" w:cs="Times New Roman"/>
          <w:noProof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lastRenderedPageBreak/>
        <w:fldChar w:fldCharType="end"/>
      </w:r>
      <w:r w:rsidR="00633BEA"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="00633BEA" w:rsidRPr="00BD134A">
        <w:rPr>
          <w:rFonts w:ascii="Times New Roman" w:hAnsi="Times New Roman" w:cs="Times New Roman"/>
          <w:sz w:val="24"/>
          <w:szCs w:val="24"/>
        </w:rPr>
        <w:instrText xml:space="preserve"> TOC \h \z \c "figure 5: level zero diagram" </w:instrText>
      </w:r>
      <w:r w:rsidR="00633BEA" w:rsidRPr="00BD134A">
        <w:rPr>
          <w:rFonts w:ascii="Times New Roman" w:hAnsi="Times New Roman" w:cs="Times New Roman"/>
          <w:sz w:val="24"/>
          <w:szCs w:val="24"/>
        </w:rPr>
        <w:fldChar w:fldCharType="separate"/>
      </w:r>
    </w:p>
    <w:p w:rsidR="002F1325" w:rsidRPr="00BD134A" w:rsidRDefault="00633BEA" w:rsidP="005C799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</w:p>
    <w:p w:rsidR="00B17925" w:rsidRPr="00305E4E" w:rsidRDefault="00B17925" w:rsidP="005C799D">
      <w:pPr>
        <w:pStyle w:val="Heading1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</w:rPr>
      </w:pPr>
      <w:bookmarkStart w:id="0" w:name="_Toc519528079"/>
      <w:r w:rsidRPr="00305E4E">
        <w:rPr>
          <w:rFonts w:ascii="Times New Roman" w:hAnsi="Times New Roman" w:cs="Times New Roman"/>
        </w:rPr>
        <w:t>Introduction</w:t>
      </w:r>
      <w:bookmarkEnd w:id="0"/>
    </w:p>
    <w:p w:rsidR="00B1792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" w:name="_Toc519528080"/>
      <w:r w:rsidRPr="00BD134A">
        <w:rPr>
          <w:rFonts w:ascii="Times New Roman" w:hAnsi="Times New Roman" w:cs="Times New Roman"/>
          <w:sz w:val="24"/>
          <w:szCs w:val="24"/>
        </w:rPr>
        <w:t xml:space="preserve">1.1 </w:t>
      </w:r>
      <w:r w:rsidR="00B17925" w:rsidRPr="00BD134A">
        <w:rPr>
          <w:rFonts w:ascii="Times New Roman" w:hAnsi="Times New Roman" w:cs="Times New Roman"/>
          <w:sz w:val="24"/>
          <w:szCs w:val="24"/>
        </w:rPr>
        <w:t>Purpose</w:t>
      </w:r>
      <w:bookmarkEnd w:id="1"/>
    </w:p>
    <w:p w:rsidR="002D727E" w:rsidRPr="00BD134A" w:rsidRDefault="002D727E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e purpose of this SRS document is to present a detailed description of the </w:t>
      </w:r>
      <w:r w:rsidR="00D86C9F" w:rsidRPr="00BD134A">
        <w:rPr>
          <w:rFonts w:ascii="Times New Roman" w:hAnsi="Times New Roman" w:cs="Times New Roman"/>
          <w:sz w:val="24"/>
          <w:szCs w:val="24"/>
        </w:rPr>
        <w:t>different functionalities of the</w:t>
      </w:r>
      <w:r w:rsidRPr="00BD134A">
        <w:rPr>
          <w:rFonts w:ascii="Times New Roman" w:hAnsi="Times New Roman" w:cs="Times New Roman"/>
          <w:sz w:val="24"/>
          <w:szCs w:val="24"/>
        </w:rPr>
        <w:t xml:space="preserve"> system</w:t>
      </w:r>
      <w:r w:rsidR="00962FF6" w:rsidRPr="00BD134A">
        <w:rPr>
          <w:rFonts w:ascii="Times New Roman" w:hAnsi="Times New Roman" w:cs="Times New Roman"/>
          <w:sz w:val="24"/>
          <w:szCs w:val="24"/>
        </w:rPr>
        <w:t xml:space="preserve"> we are</w:t>
      </w:r>
      <w:r w:rsidR="00D86C9F" w:rsidRPr="00BD134A">
        <w:rPr>
          <w:rFonts w:ascii="Times New Roman" w:hAnsi="Times New Roman" w:cs="Times New Roman"/>
          <w:sz w:val="24"/>
          <w:szCs w:val="24"/>
        </w:rPr>
        <w:t xml:space="preserve"> to develop and implement</w:t>
      </w:r>
      <w:r w:rsidR="00994139" w:rsidRPr="00BD134A">
        <w:rPr>
          <w:rFonts w:ascii="Times New Roman" w:hAnsi="Times New Roman" w:cs="Times New Roman"/>
          <w:sz w:val="24"/>
          <w:szCs w:val="24"/>
        </w:rPr>
        <w:t>;</w:t>
      </w:r>
      <w:r w:rsidR="003D3058">
        <w:rPr>
          <w:rFonts w:ascii="Times New Roman" w:hAnsi="Times New Roman" w:cs="Times New Roman"/>
          <w:sz w:val="24"/>
          <w:szCs w:val="24"/>
        </w:rPr>
        <w:t xml:space="preserve"> a system</w:t>
      </w:r>
      <w:r w:rsidR="005A3526">
        <w:rPr>
          <w:rFonts w:ascii="Times New Roman" w:hAnsi="Times New Roman" w:cs="Times New Roman"/>
          <w:sz w:val="24"/>
          <w:szCs w:val="24"/>
        </w:rPr>
        <w:t xml:space="preserve"> that </w:t>
      </w:r>
      <w:r w:rsidR="005A3526" w:rsidRPr="009E2183">
        <w:rPr>
          <w:rFonts w:ascii="Times New Roman" w:hAnsi="Times New Roman" w:cs="Times New Roman"/>
          <w:sz w:val="24"/>
          <w:szCs w:val="24"/>
        </w:rPr>
        <w:t xml:space="preserve">studies the </w:t>
      </w:r>
      <w:r w:rsidR="005A3526">
        <w:rPr>
          <w:rFonts w:ascii="Times New Roman" w:hAnsi="Times New Roman" w:cs="Times New Roman"/>
          <w:sz w:val="24"/>
          <w:szCs w:val="24"/>
        </w:rPr>
        <w:t>relationship between app features</w:t>
      </w:r>
      <w:r w:rsidR="005A3526" w:rsidRPr="009E2183">
        <w:rPr>
          <w:rFonts w:ascii="Times New Roman" w:hAnsi="Times New Roman" w:cs="Times New Roman"/>
          <w:sz w:val="24"/>
          <w:szCs w:val="24"/>
        </w:rPr>
        <w:t xml:space="preserve"> and user ratings in order to help iOS app developers </w:t>
      </w:r>
      <w:r w:rsidR="005A3526">
        <w:rPr>
          <w:rFonts w:ascii="Times New Roman" w:hAnsi="Times New Roman" w:cs="Times New Roman"/>
          <w:sz w:val="24"/>
          <w:szCs w:val="24"/>
        </w:rPr>
        <w:t>have an insight on how these</w:t>
      </w:r>
      <w:r w:rsidR="005A3526" w:rsidRPr="009E2183">
        <w:rPr>
          <w:rFonts w:ascii="Times New Roman" w:hAnsi="Times New Roman" w:cs="Times New Roman"/>
          <w:sz w:val="24"/>
          <w:szCs w:val="24"/>
        </w:rPr>
        <w:t xml:space="preserve"> features </w:t>
      </w:r>
      <w:r w:rsidR="005A3526">
        <w:rPr>
          <w:rFonts w:ascii="Times New Roman" w:hAnsi="Times New Roman" w:cs="Times New Roman"/>
          <w:sz w:val="24"/>
          <w:szCs w:val="24"/>
        </w:rPr>
        <w:t>contribute to the user rating</w:t>
      </w:r>
      <w:r w:rsidR="005A3526" w:rsidRPr="009E2183">
        <w:rPr>
          <w:rFonts w:ascii="Times New Roman" w:hAnsi="Times New Roman" w:cs="Times New Roman"/>
          <w:sz w:val="24"/>
          <w:szCs w:val="24"/>
        </w:rPr>
        <w:t>. This in turn helps</w:t>
      </w:r>
      <w:r w:rsidR="005A3526">
        <w:rPr>
          <w:rFonts w:ascii="Times New Roman" w:hAnsi="Times New Roman" w:cs="Times New Roman"/>
          <w:sz w:val="24"/>
          <w:szCs w:val="24"/>
        </w:rPr>
        <w:t xml:space="preserve"> them draw more attention to</w:t>
      </w:r>
      <w:r w:rsidR="005A3526" w:rsidRPr="009E2183">
        <w:rPr>
          <w:rFonts w:ascii="Times New Roman" w:hAnsi="Times New Roman" w:cs="Times New Roman"/>
          <w:sz w:val="24"/>
          <w:szCs w:val="24"/>
        </w:rPr>
        <w:t xml:space="preserve"> those features </w:t>
      </w:r>
      <w:r w:rsidR="005A3526">
        <w:rPr>
          <w:rFonts w:ascii="Times New Roman" w:hAnsi="Times New Roman" w:cs="Times New Roman"/>
          <w:sz w:val="24"/>
          <w:szCs w:val="24"/>
        </w:rPr>
        <w:t>will creating</w:t>
      </w:r>
      <w:r w:rsidR="005A3526" w:rsidRPr="009E2183">
        <w:rPr>
          <w:rFonts w:ascii="Times New Roman" w:hAnsi="Times New Roman" w:cs="Times New Roman"/>
          <w:sz w:val="24"/>
          <w:szCs w:val="24"/>
        </w:rPr>
        <w:t xml:space="preserve"> their apps so as to increase the user ratings for their apps.</w:t>
      </w:r>
    </w:p>
    <w:p w:rsidR="002D727E" w:rsidRPr="00BD134A" w:rsidRDefault="002D727E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document will explain the purpose, features, interfaces, functional requirements, and non-functional requirements of the system.</w:t>
      </w:r>
    </w:p>
    <w:p w:rsidR="002D727E" w:rsidRPr="00BD134A" w:rsidRDefault="002D727E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document is intended for the stakeholders of this project</w:t>
      </w:r>
      <w:r w:rsidR="00D76B53" w:rsidRPr="00BD134A">
        <w:rPr>
          <w:rFonts w:ascii="Times New Roman" w:hAnsi="Times New Roman" w:cs="Times New Roman"/>
          <w:sz w:val="24"/>
          <w:szCs w:val="24"/>
        </w:rPr>
        <w:t xml:space="preserve"> that is </w:t>
      </w:r>
      <w:r w:rsidR="00FB3E51" w:rsidRPr="00BD134A">
        <w:rPr>
          <w:rFonts w:ascii="Times New Roman" w:hAnsi="Times New Roman" w:cs="Times New Roman"/>
          <w:sz w:val="24"/>
          <w:szCs w:val="24"/>
        </w:rPr>
        <w:t>iOS mobile app developers</w:t>
      </w:r>
      <w:r w:rsidR="00384345" w:rsidRPr="00BD134A">
        <w:rPr>
          <w:rFonts w:ascii="Times New Roman" w:hAnsi="Times New Roman" w:cs="Times New Roman"/>
          <w:sz w:val="24"/>
          <w:szCs w:val="24"/>
        </w:rPr>
        <w:t xml:space="preserve"> and</w:t>
      </w:r>
      <w:r w:rsidR="00B106D0" w:rsidRPr="00BD134A">
        <w:rPr>
          <w:rFonts w:ascii="Times New Roman" w:hAnsi="Times New Roman" w:cs="Times New Roman"/>
          <w:sz w:val="24"/>
          <w:szCs w:val="24"/>
        </w:rPr>
        <w:t xml:space="preserve"> the system</w:t>
      </w:r>
      <w:r w:rsidR="00384345" w:rsidRPr="00BD134A">
        <w:rPr>
          <w:rFonts w:ascii="Times New Roman" w:hAnsi="Times New Roman" w:cs="Times New Roman"/>
          <w:sz w:val="24"/>
          <w:szCs w:val="24"/>
        </w:rPr>
        <w:t xml:space="preserve"> developers</w:t>
      </w:r>
      <w:r w:rsidRPr="00BD134A">
        <w:rPr>
          <w:rFonts w:ascii="Times New Roman" w:hAnsi="Times New Roman" w:cs="Times New Roman"/>
          <w:sz w:val="24"/>
          <w:szCs w:val="24"/>
        </w:rPr>
        <w:t xml:space="preserve"> more importan</w:t>
      </w:r>
      <w:r w:rsidR="00B106D0" w:rsidRPr="00BD134A">
        <w:rPr>
          <w:rFonts w:ascii="Times New Roman" w:hAnsi="Times New Roman" w:cs="Times New Roman"/>
          <w:sz w:val="24"/>
          <w:szCs w:val="24"/>
        </w:rPr>
        <w:t>tly</w:t>
      </w:r>
      <w:r w:rsidR="00D06064" w:rsidRPr="00BD134A">
        <w:rPr>
          <w:rFonts w:ascii="Times New Roman" w:hAnsi="Times New Roman" w:cs="Times New Roman"/>
          <w:sz w:val="24"/>
          <w:szCs w:val="24"/>
        </w:rPr>
        <w:t xml:space="preserve"> the</w:t>
      </w:r>
      <w:r w:rsidR="00B106D0" w:rsidRPr="00BD134A">
        <w:rPr>
          <w:rFonts w:ascii="Times New Roman" w:hAnsi="Times New Roman" w:cs="Times New Roman"/>
          <w:sz w:val="24"/>
          <w:szCs w:val="24"/>
        </w:rPr>
        <w:t xml:space="preserve"> latter</w:t>
      </w:r>
      <w:r w:rsidRPr="00BD134A">
        <w:rPr>
          <w:rFonts w:ascii="Times New Roman" w:hAnsi="Times New Roman" w:cs="Times New Roman"/>
          <w:sz w:val="24"/>
          <w:szCs w:val="24"/>
        </w:rPr>
        <w:t>.</w:t>
      </w:r>
    </w:p>
    <w:p w:rsidR="0050463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" w:name="_Toc519528081"/>
      <w:r w:rsidRPr="00BD134A">
        <w:rPr>
          <w:rFonts w:ascii="Times New Roman" w:hAnsi="Times New Roman" w:cs="Times New Roman"/>
          <w:sz w:val="24"/>
          <w:szCs w:val="24"/>
        </w:rPr>
        <w:t xml:space="preserve">1.2 </w:t>
      </w:r>
      <w:r w:rsidR="00504635" w:rsidRPr="00BD134A">
        <w:rPr>
          <w:rFonts w:ascii="Times New Roman" w:hAnsi="Times New Roman" w:cs="Times New Roman"/>
          <w:sz w:val="24"/>
          <w:szCs w:val="24"/>
        </w:rPr>
        <w:t xml:space="preserve">Document </w:t>
      </w:r>
      <w:r w:rsidR="00B106D0" w:rsidRPr="00BD134A">
        <w:rPr>
          <w:rFonts w:ascii="Times New Roman" w:hAnsi="Times New Roman" w:cs="Times New Roman"/>
          <w:sz w:val="24"/>
          <w:szCs w:val="24"/>
        </w:rPr>
        <w:t>C</w:t>
      </w:r>
      <w:r w:rsidR="00504635" w:rsidRPr="00BD134A">
        <w:rPr>
          <w:rFonts w:ascii="Times New Roman" w:hAnsi="Times New Roman" w:cs="Times New Roman"/>
          <w:sz w:val="24"/>
          <w:szCs w:val="24"/>
        </w:rPr>
        <w:t>onventions</w:t>
      </w:r>
      <w:bookmarkEnd w:id="2"/>
    </w:p>
    <w:p w:rsidR="00504635" w:rsidRPr="00BD134A" w:rsidRDefault="0050463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is document fo</w:t>
      </w:r>
      <w:r w:rsidR="00B106D0" w:rsidRPr="00BD134A">
        <w:rPr>
          <w:rFonts w:ascii="Times New Roman" w:hAnsi="Times New Roman" w:cs="Times New Roman"/>
          <w:sz w:val="24"/>
          <w:szCs w:val="24"/>
        </w:rPr>
        <w:t>llows the IEEE format; bold face</w:t>
      </w:r>
      <w:r w:rsidRPr="00BD134A">
        <w:rPr>
          <w:rFonts w:ascii="Times New Roman" w:hAnsi="Times New Roman" w:cs="Times New Roman"/>
          <w:sz w:val="24"/>
          <w:szCs w:val="24"/>
        </w:rPr>
        <w:t>d font has been used for emphasis, headings and sub headings. Highlighted words are used in the glossary and italicized text is used in the diagram labelling.</w:t>
      </w:r>
    </w:p>
    <w:p w:rsidR="0050463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" w:name="_Toc519528082"/>
      <w:r w:rsidRPr="00BD134A">
        <w:rPr>
          <w:rFonts w:ascii="Times New Roman" w:hAnsi="Times New Roman" w:cs="Times New Roman"/>
          <w:sz w:val="24"/>
          <w:szCs w:val="24"/>
        </w:rPr>
        <w:t xml:space="preserve">1.3 </w:t>
      </w:r>
      <w:r w:rsidR="00B106D0" w:rsidRPr="00BD134A">
        <w:rPr>
          <w:rFonts w:ascii="Times New Roman" w:hAnsi="Times New Roman" w:cs="Times New Roman"/>
          <w:sz w:val="24"/>
          <w:szCs w:val="24"/>
        </w:rPr>
        <w:t>Intended audience and R</w:t>
      </w:r>
      <w:r w:rsidR="00504635" w:rsidRPr="00BD134A">
        <w:rPr>
          <w:rFonts w:ascii="Times New Roman" w:hAnsi="Times New Roman" w:cs="Times New Roman"/>
          <w:sz w:val="24"/>
          <w:szCs w:val="24"/>
        </w:rPr>
        <w:t>eading suggestions</w:t>
      </w:r>
      <w:bookmarkEnd w:id="3"/>
    </w:p>
    <w:p w:rsidR="00504635" w:rsidRPr="00BD134A" w:rsidRDefault="0050463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is document </w:t>
      </w:r>
      <w:r w:rsidR="006250A0" w:rsidRPr="00BD134A">
        <w:rPr>
          <w:rFonts w:ascii="Times New Roman" w:hAnsi="Times New Roman" w:cs="Times New Roman"/>
          <w:sz w:val="24"/>
          <w:szCs w:val="24"/>
        </w:rPr>
        <w:t>is intended for mostly</w:t>
      </w:r>
      <w:r w:rsidR="00AB71FC" w:rsidRPr="00BD134A">
        <w:rPr>
          <w:rFonts w:ascii="Times New Roman" w:hAnsi="Times New Roman" w:cs="Times New Roman"/>
          <w:sz w:val="24"/>
          <w:szCs w:val="24"/>
        </w:rPr>
        <w:t xml:space="preserve"> the i</w:t>
      </w:r>
      <w:r w:rsidR="00DE60D4" w:rsidRPr="00BD134A">
        <w:rPr>
          <w:rFonts w:ascii="Times New Roman" w:hAnsi="Times New Roman" w:cs="Times New Roman"/>
          <w:sz w:val="24"/>
          <w:szCs w:val="24"/>
        </w:rPr>
        <w:t>OS users and i</w:t>
      </w:r>
      <w:r w:rsidR="0036760F" w:rsidRPr="00BD134A">
        <w:rPr>
          <w:rFonts w:ascii="Times New Roman" w:hAnsi="Times New Roman" w:cs="Times New Roman"/>
          <w:sz w:val="24"/>
          <w:szCs w:val="24"/>
        </w:rPr>
        <w:t>OS mobile application</w:t>
      </w:r>
      <w:r w:rsidRPr="00BD134A">
        <w:rPr>
          <w:rFonts w:ascii="Times New Roman" w:hAnsi="Times New Roman" w:cs="Times New Roman"/>
          <w:sz w:val="24"/>
          <w:szCs w:val="24"/>
        </w:rPr>
        <w:t xml:space="preserve"> developers.</w:t>
      </w:r>
      <w:r w:rsidR="0043263F" w:rsidRPr="00BD134A">
        <w:rPr>
          <w:rFonts w:ascii="Times New Roman" w:hAnsi="Times New Roman" w:cs="Times New Roman"/>
          <w:sz w:val="24"/>
          <w:szCs w:val="24"/>
        </w:rPr>
        <w:t xml:space="preserve"> Th</w:t>
      </w:r>
      <w:r w:rsidR="00A518CA" w:rsidRPr="00BD134A">
        <w:rPr>
          <w:rFonts w:ascii="Times New Roman" w:hAnsi="Times New Roman" w:cs="Times New Roman"/>
          <w:sz w:val="24"/>
          <w:szCs w:val="24"/>
        </w:rPr>
        <w:t>e intended users mentioned</w:t>
      </w:r>
      <w:r w:rsidR="0043263F" w:rsidRPr="00BD134A">
        <w:rPr>
          <w:rFonts w:ascii="Times New Roman" w:hAnsi="Times New Roman" w:cs="Times New Roman"/>
          <w:sz w:val="24"/>
          <w:szCs w:val="24"/>
        </w:rPr>
        <w:t xml:space="preserve"> will be in position to get insights and</w:t>
      </w:r>
      <w:r w:rsidR="0031399C" w:rsidRPr="00BD134A">
        <w:rPr>
          <w:rFonts w:ascii="Times New Roman" w:hAnsi="Times New Roman" w:cs="Times New Roman"/>
          <w:sz w:val="24"/>
          <w:szCs w:val="24"/>
        </w:rPr>
        <w:t xml:space="preserve"> patterns on the</w:t>
      </w:r>
      <w:r w:rsidR="00EE4831" w:rsidRPr="00BD134A">
        <w:rPr>
          <w:rFonts w:ascii="Times New Roman" w:hAnsi="Times New Roman" w:cs="Times New Roman"/>
          <w:sz w:val="24"/>
          <w:szCs w:val="24"/>
        </w:rPr>
        <w:t xml:space="preserve"> application category with the highest number of applications and </w:t>
      </w:r>
      <w:r w:rsidR="009B6953" w:rsidRPr="00BD134A">
        <w:rPr>
          <w:rFonts w:ascii="Times New Roman" w:hAnsi="Times New Roman" w:cs="Times New Roman"/>
          <w:sz w:val="24"/>
          <w:szCs w:val="24"/>
        </w:rPr>
        <w:t xml:space="preserve">those </w:t>
      </w:r>
      <w:r w:rsidR="00EE4831" w:rsidRPr="00BD134A">
        <w:rPr>
          <w:rFonts w:ascii="Times New Roman" w:hAnsi="Times New Roman" w:cs="Times New Roman"/>
          <w:sz w:val="24"/>
          <w:szCs w:val="24"/>
        </w:rPr>
        <w:t>that</w:t>
      </w:r>
      <w:r w:rsidR="0031399C"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9B6953" w:rsidRPr="00BD134A">
        <w:rPr>
          <w:rFonts w:ascii="Times New Roman" w:hAnsi="Times New Roman" w:cs="Times New Roman"/>
          <w:sz w:val="24"/>
          <w:szCs w:val="24"/>
        </w:rPr>
        <w:t xml:space="preserve">are </w:t>
      </w:r>
      <w:r w:rsidR="0031399C" w:rsidRPr="00BD134A">
        <w:rPr>
          <w:rFonts w:ascii="Times New Roman" w:hAnsi="Times New Roman" w:cs="Times New Roman"/>
          <w:sz w:val="24"/>
          <w:szCs w:val="24"/>
        </w:rPr>
        <w:t xml:space="preserve">most trending </w:t>
      </w:r>
      <w:r w:rsidR="00AD11D0" w:rsidRPr="00BD134A">
        <w:rPr>
          <w:rFonts w:ascii="Times New Roman" w:hAnsi="Times New Roman" w:cs="Times New Roman"/>
          <w:sz w:val="24"/>
          <w:szCs w:val="24"/>
        </w:rPr>
        <w:t>based on the user rating count.</w:t>
      </w:r>
    </w:p>
    <w:p w:rsidR="0043263F" w:rsidRPr="00BD134A" w:rsidRDefault="000060C7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AD39CC" w:rsidRPr="00BD134A">
        <w:rPr>
          <w:rFonts w:ascii="Times New Roman" w:hAnsi="Times New Roman" w:cs="Times New Roman"/>
          <w:sz w:val="24"/>
          <w:szCs w:val="24"/>
        </w:rPr>
        <w:t>i</w:t>
      </w:r>
      <w:r w:rsidR="0043263F" w:rsidRPr="00BD134A">
        <w:rPr>
          <w:rFonts w:ascii="Times New Roman" w:hAnsi="Times New Roman" w:cs="Times New Roman"/>
          <w:sz w:val="24"/>
          <w:szCs w:val="24"/>
        </w:rPr>
        <w:t xml:space="preserve">OS </w:t>
      </w:r>
      <w:r w:rsidR="006A0BAC" w:rsidRPr="00BD134A">
        <w:rPr>
          <w:rFonts w:ascii="Times New Roman" w:hAnsi="Times New Roman" w:cs="Times New Roman"/>
          <w:sz w:val="24"/>
          <w:szCs w:val="24"/>
        </w:rPr>
        <w:t>mobile application</w:t>
      </w:r>
      <w:r>
        <w:rPr>
          <w:rFonts w:ascii="Times New Roman" w:hAnsi="Times New Roman" w:cs="Times New Roman"/>
          <w:sz w:val="24"/>
          <w:szCs w:val="24"/>
        </w:rPr>
        <w:t xml:space="preserve"> analysis system will analyse</w:t>
      </w:r>
      <w:r w:rsidR="00D82A0B">
        <w:rPr>
          <w:rFonts w:ascii="Times New Roman" w:hAnsi="Times New Roman" w:cs="Times New Roman"/>
          <w:sz w:val="24"/>
          <w:szCs w:val="24"/>
        </w:rPr>
        <w:t xml:space="preserve"> the Apple </w:t>
      </w:r>
      <w:r w:rsidR="00FF4142" w:rsidRPr="00BD134A">
        <w:rPr>
          <w:rFonts w:ascii="Times New Roman" w:hAnsi="Times New Roman" w:cs="Times New Roman"/>
          <w:sz w:val="24"/>
          <w:szCs w:val="24"/>
        </w:rPr>
        <w:t>S</w:t>
      </w:r>
      <w:r w:rsidR="00661ECE" w:rsidRPr="00BD134A">
        <w:rPr>
          <w:rFonts w:ascii="Times New Roman" w:hAnsi="Times New Roman" w:cs="Times New Roman"/>
          <w:sz w:val="24"/>
          <w:szCs w:val="24"/>
        </w:rPr>
        <w:t>tore</w:t>
      </w:r>
      <w:r w:rsidR="00FF4142" w:rsidRPr="00BD134A">
        <w:rPr>
          <w:rFonts w:ascii="Times New Roman" w:hAnsi="Times New Roman" w:cs="Times New Roman"/>
          <w:sz w:val="24"/>
          <w:szCs w:val="24"/>
        </w:rPr>
        <w:t xml:space="preserve"> and appleStore_description datasets to provide</w:t>
      </w:r>
      <w:r w:rsidR="00661ECE" w:rsidRPr="00BD134A">
        <w:rPr>
          <w:rFonts w:ascii="Times New Roman" w:hAnsi="Times New Roman" w:cs="Times New Roman"/>
          <w:sz w:val="24"/>
          <w:szCs w:val="24"/>
        </w:rPr>
        <w:t xml:space="preserve"> statistics of the different application categories based on the different application features</w:t>
      </w:r>
      <w:r w:rsidR="0043263F" w:rsidRPr="00BD134A">
        <w:rPr>
          <w:rFonts w:ascii="Times New Roman" w:hAnsi="Times New Roman" w:cs="Times New Roman"/>
          <w:sz w:val="24"/>
          <w:szCs w:val="24"/>
        </w:rPr>
        <w:t>.</w:t>
      </w:r>
      <w:r w:rsidR="00B0371B"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3263F" w:rsidRPr="00BD134A" w:rsidRDefault="0043263F" w:rsidP="005C799D">
      <w:pPr>
        <w:pStyle w:val="Heading1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" w:name="_Toc519528083"/>
      <w:r w:rsidRPr="00BD134A">
        <w:rPr>
          <w:rFonts w:ascii="Times New Roman" w:hAnsi="Times New Roman" w:cs="Times New Roman"/>
          <w:sz w:val="24"/>
          <w:szCs w:val="24"/>
        </w:rPr>
        <w:lastRenderedPageBreak/>
        <w:t>References</w:t>
      </w:r>
      <w:bookmarkEnd w:id="4"/>
    </w:p>
    <w:p w:rsidR="009246E8" w:rsidRPr="00BD134A" w:rsidRDefault="009246E8" w:rsidP="005C799D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SRS template 2016</w:t>
      </w:r>
    </w:p>
    <w:p w:rsidR="009246E8" w:rsidRPr="00BD134A" w:rsidRDefault="009246E8" w:rsidP="005C799D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R package from github, with devtools::install_github(“ramamet/applestoreR”)</w:t>
      </w:r>
    </w:p>
    <w:p w:rsidR="009246E8" w:rsidRPr="00BD134A" w:rsidRDefault="009246E8" w:rsidP="005C799D">
      <w:pPr>
        <w:spacing w:line="360" w:lineRule="auto"/>
        <w:ind w:left="780"/>
        <w:jc w:val="both"/>
        <w:rPr>
          <w:rFonts w:ascii="Times New Roman" w:hAnsi="Times New Roman" w:cs="Times New Roman"/>
          <w:sz w:val="24"/>
          <w:szCs w:val="24"/>
        </w:rPr>
      </w:pPr>
    </w:p>
    <w:p w:rsidR="009246E8" w:rsidRPr="00BD134A" w:rsidRDefault="009246E8" w:rsidP="005C799D">
      <w:pPr>
        <w:spacing w:line="360" w:lineRule="auto"/>
        <w:ind w:left="780"/>
        <w:jc w:val="both"/>
        <w:rPr>
          <w:rFonts w:ascii="Times New Roman" w:hAnsi="Times New Roman" w:cs="Times New Roman"/>
          <w:sz w:val="24"/>
          <w:szCs w:val="24"/>
        </w:rPr>
      </w:pPr>
    </w:p>
    <w:p w:rsidR="009246E8" w:rsidRPr="00BD134A" w:rsidRDefault="00760D11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5" w:name="_Toc519528084"/>
      <w:r w:rsidRPr="00BD134A">
        <w:rPr>
          <w:rFonts w:ascii="Times New Roman" w:hAnsi="Times New Roman" w:cs="Times New Roman"/>
          <w:sz w:val="24"/>
          <w:szCs w:val="24"/>
        </w:rPr>
        <w:t xml:space="preserve">1.5 </w:t>
      </w:r>
      <w:r w:rsidR="009246E8" w:rsidRPr="00BD134A">
        <w:rPr>
          <w:rFonts w:ascii="Times New Roman" w:hAnsi="Times New Roman" w:cs="Times New Roman"/>
          <w:sz w:val="24"/>
          <w:szCs w:val="24"/>
        </w:rPr>
        <w:t>Product scope</w:t>
      </w:r>
      <w:bookmarkEnd w:id="5"/>
    </w:p>
    <w:p w:rsidR="00AC54FB" w:rsidRPr="00BD134A" w:rsidRDefault="00A5225F" w:rsidP="005C799D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D134A">
        <w:rPr>
          <w:rFonts w:ascii="Times New Roman" w:hAnsi="Times New Roman" w:cs="Times New Roman"/>
          <w:color w:val="000000"/>
          <w:sz w:val="24"/>
          <w:szCs w:val="24"/>
        </w:rPr>
        <w:t>The i</w:t>
      </w:r>
      <w:r w:rsidR="002C0709">
        <w:rPr>
          <w:rFonts w:ascii="Times New Roman" w:hAnsi="Times New Roman" w:cs="Times New Roman"/>
          <w:color w:val="000000"/>
          <w:sz w:val="24"/>
          <w:szCs w:val="24"/>
        </w:rPr>
        <w:t>OS mobile app analysis system will be</w:t>
      </w:r>
      <w:r w:rsidR="005C6C0A" w:rsidRPr="00BD134A">
        <w:rPr>
          <w:rFonts w:ascii="Times New Roman" w:hAnsi="Times New Roman" w:cs="Times New Roman"/>
          <w:color w:val="000000"/>
          <w:sz w:val="24"/>
          <w:szCs w:val="24"/>
        </w:rPr>
        <w:t xml:space="preserve"> unified </w:t>
      </w:r>
      <w:r w:rsidR="00287A3B" w:rsidRPr="00BD134A">
        <w:rPr>
          <w:rFonts w:ascii="Times New Roman" w:hAnsi="Times New Roman" w:cs="Times New Roman"/>
          <w:color w:val="000000"/>
          <w:sz w:val="24"/>
          <w:szCs w:val="24"/>
        </w:rPr>
        <w:t>for the use of all i</w:t>
      </w:r>
      <w:r w:rsidR="005C6C0A" w:rsidRPr="00BD134A">
        <w:rPr>
          <w:rFonts w:ascii="Times New Roman" w:hAnsi="Times New Roman" w:cs="Times New Roman"/>
          <w:color w:val="000000"/>
          <w:sz w:val="24"/>
          <w:szCs w:val="24"/>
        </w:rPr>
        <w:t>OS mobile app</w:t>
      </w:r>
      <w:r w:rsidR="00A85B2C" w:rsidRPr="00BD134A">
        <w:rPr>
          <w:rFonts w:ascii="Times New Roman" w:hAnsi="Times New Roman" w:cs="Times New Roman"/>
          <w:color w:val="000000"/>
          <w:sz w:val="24"/>
          <w:szCs w:val="24"/>
        </w:rPr>
        <w:t xml:space="preserve"> users and developers all ove</w:t>
      </w:r>
      <w:r w:rsidR="00AC54FB" w:rsidRPr="00BD134A">
        <w:rPr>
          <w:rFonts w:ascii="Times New Roman" w:hAnsi="Times New Roman" w:cs="Times New Roman"/>
          <w:color w:val="000000"/>
          <w:sz w:val="24"/>
          <w:szCs w:val="24"/>
        </w:rPr>
        <w:t>r the world.</w:t>
      </w:r>
    </w:p>
    <w:p w:rsidR="005C6C0A" w:rsidRPr="00BD56C2" w:rsidRDefault="005C6C0A" w:rsidP="00BD56C2">
      <w:pPr>
        <w:autoSpaceDE w:val="0"/>
        <w:autoSpaceDN w:val="0"/>
        <w:adjustRightInd w:val="0"/>
        <w:spacing w:before="240" w:after="0" w:line="36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The system </w:t>
      </w:r>
      <w:r w:rsidR="002C0709" w:rsidRPr="00BD56C2">
        <w:rPr>
          <w:rFonts w:ascii="Times New Roman" w:hAnsi="Times New Roman" w:cs="Times New Roman"/>
          <w:color w:val="000000"/>
          <w:sz w:val="24"/>
          <w:szCs w:val="24"/>
        </w:rPr>
        <w:t>will be web based where t</w:t>
      </w:r>
      <w:r w:rsidR="00287605" w:rsidRPr="00BD56C2">
        <w:rPr>
          <w:rFonts w:ascii="Times New Roman" w:hAnsi="Times New Roman" w:cs="Times New Roman"/>
          <w:color w:val="000000"/>
          <w:sz w:val="24"/>
          <w:szCs w:val="24"/>
        </w:rPr>
        <w:t>he user enters a link to the system in a browser and is i</w:t>
      </w:r>
      <w:r w:rsidR="000A5E0C" w:rsidRPr="00BD56C2">
        <w:rPr>
          <w:rFonts w:ascii="Times New Roman" w:hAnsi="Times New Roman" w:cs="Times New Roman"/>
          <w:color w:val="000000"/>
          <w:sz w:val="24"/>
          <w:szCs w:val="24"/>
        </w:rPr>
        <w:t>mmediately directed to the system ho</w:t>
      </w:r>
      <w:r w:rsidR="00287605" w:rsidRPr="00BD56C2">
        <w:rPr>
          <w:rFonts w:ascii="Times New Roman" w:hAnsi="Times New Roman" w:cs="Times New Roman"/>
          <w:color w:val="000000"/>
          <w:sz w:val="24"/>
          <w:szCs w:val="24"/>
        </w:rPr>
        <w:t>m</w:t>
      </w:r>
      <w:r w:rsidR="000A5E0C" w:rsidRPr="00BD56C2">
        <w:rPr>
          <w:rFonts w:ascii="Times New Roman" w:hAnsi="Times New Roman" w:cs="Times New Roman"/>
          <w:color w:val="000000"/>
          <w:sz w:val="24"/>
          <w:szCs w:val="24"/>
        </w:rPr>
        <w:t>e</w:t>
      </w:r>
      <w:r w:rsidR="00287605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page</w:t>
      </w:r>
      <w:r w:rsidR="000A5E0C" w:rsidRPr="00BD56C2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6C6F2C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The home page is where the diff</w:t>
      </w:r>
      <w:r w:rsidR="002E7535" w:rsidRPr="00BD56C2">
        <w:rPr>
          <w:rFonts w:ascii="Times New Roman" w:hAnsi="Times New Roman" w:cs="Times New Roman"/>
          <w:color w:val="000000"/>
          <w:sz w:val="24"/>
          <w:szCs w:val="24"/>
        </w:rPr>
        <w:t>erent system functionalities will be</w:t>
      </w:r>
      <w:r w:rsidR="006C6F2C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implemented within different menu items</w:t>
      </w:r>
      <w:r w:rsidR="00367DAE" w:rsidRPr="00BD56C2">
        <w:rPr>
          <w:rFonts w:ascii="Times New Roman" w:hAnsi="Times New Roman" w:cs="Times New Roman"/>
          <w:color w:val="000000"/>
          <w:sz w:val="24"/>
          <w:szCs w:val="24"/>
        </w:rPr>
        <w:t>. It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will</w:t>
      </w:r>
      <w:r w:rsidR="00606999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display</w:t>
      </w:r>
      <w:r w:rsidR="00435BDB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file property and some data in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the uploaded dataset</w:t>
      </w:r>
      <w:r w:rsidR="00367DAE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show how the </w:t>
      </w:r>
      <w:r w:rsidR="00367DAE" w:rsidRPr="00BD56C2">
        <w:rPr>
          <w:rFonts w:ascii="Times New Roman" w:hAnsi="Times New Roman" w:cs="Times New Roman"/>
          <w:color w:val="000000"/>
          <w:sz w:val="24"/>
          <w:szCs w:val="24"/>
        </w:rPr>
        <w:t>app features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contribute to the user ratings</w:t>
      </w:r>
      <w:r w:rsidR="008E120B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show </w:t>
      </w:r>
      <w:r w:rsidR="00367DAE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relationship between </w:t>
      </w:r>
      <w:r w:rsidR="00012161" w:rsidRPr="00BD56C2">
        <w:rPr>
          <w:rFonts w:ascii="Times New Roman" w:hAnsi="Times New Roman" w:cs="Times New Roman"/>
          <w:color w:val="000000"/>
          <w:sz w:val="24"/>
          <w:szCs w:val="24"/>
        </w:rPr>
        <w:t>the different app features,</w:t>
      </w:r>
      <w:r w:rsidR="007B6006" w:rsidRPr="00BD56C2">
        <w:rPr>
          <w:rFonts w:ascii="Times New Roman" w:hAnsi="Times New Roman" w:cs="Times New Roman"/>
          <w:sz w:val="24"/>
          <w:szCs w:val="24"/>
        </w:rPr>
        <w:t xml:space="preserve"> </w:t>
      </w:r>
      <w:r w:rsidR="008E14A2" w:rsidRPr="00BD56C2">
        <w:rPr>
          <w:rFonts w:ascii="Times New Roman" w:hAnsi="Times New Roman" w:cs="Times New Roman"/>
          <w:sz w:val="24"/>
          <w:szCs w:val="24"/>
        </w:rPr>
        <w:t>show</w:t>
      </w:r>
      <w:r w:rsidR="007B6006" w:rsidRPr="00BD56C2">
        <w:rPr>
          <w:rFonts w:ascii="Times New Roman" w:hAnsi="Times New Roman" w:cs="Times New Roman"/>
          <w:sz w:val="24"/>
          <w:szCs w:val="24"/>
        </w:rPr>
        <w:t xml:space="preserve"> the application category </w:t>
      </w:r>
      <w:r w:rsidR="00576165" w:rsidRPr="00BD56C2">
        <w:rPr>
          <w:rFonts w:ascii="Times New Roman" w:hAnsi="Times New Roman" w:cs="Times New Roman"/>
          <w:sz w:val="24"/>
          <w:szCs w:val="24"/>
        </w:rPr>
        <w:t>with the highest number of apps</w:t>
      </w:r>
      <w:r w:rsidR="007B6006" w:rsidRPr="00BD56C2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8E120B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C164C8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display </w:t>
      </w:r>
      <w:r w:rsidR="008E120B" w:rsidRPr="00BD56C2">
        <w:rPr>
          <w:rFonts w:ascii="Times New Roman" w:hAnsi="Times New Roman" w:cs="Times New Roman"/>
          <w:color w:val="000000"/>
          <w:sz w:val="24"/>
          <w:szCs w:val="24"/>
        </w:rPr>
        <w:t>app statistics for diff</w:t>
      </w:r>
      <w:r w:rsidR="00B91821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erent </w:t>
      </w:r>
      <w:r w:rsidR="005C7E8F" w:rsidRPr="00BD56C2">
        <w:rPr>
          <w:rFonts w:ascii="Times New Roman" w:hAnsi="Times New Roman" w:cs="Times New Roman"/>
          <w:color w:val="000000"/>
          <w:sz w:val="24"/>
          <w:szCs w:val="24"/>
        </w:rPr>
        <w:t>app categories</w:t>
      </w:r>
      <w:r w:rsidR="00B91821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an</w:t>
      </w:r>
      <w:r w:rsidR="003F49B7" w:rsidRPr="00BD56C2">
        <w:rPr>
          <w:rFonts w:ascii="Times New Roman" w:hAnsi="Times New Roman" w:cs="Times New Roman"/>
          <w:color w:val="000000"/>
          <w:sz w:val="24"/>
          <w:szCs w:val="24"/>
        </w:rPr>
        <w:t>d show trending apps based on the</w:t>
      </w:r>
      <w:r w:rsidR="00D8701F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average user rating </w:t>
      </w:r>
      <w:r w:rsidR="00532E6C" w:rsidRPr="00BD56C2">
        <w:rPr>
          <w:rFonts w:ascii="Times New Roman" w:hAnsi="Times New Roman" w:cs="Times New Roman"/>
          <w:color w:val="000000"/>
          <w:sz w:val="24"/>
          <w:szCs w:val="24"/>
        </w:rPr>
        <w:t>count</w:t>
      </w:r>
      <w:r w:rsidR="008E120B" w:rsidRPr="00BD56C2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20230E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C0B0A" w:rsidRPr="00BD56C2">
        <w:rPr>
          <w:rFonts w:ascii="Times New Roman" w:hAnsi="Times New Roman" w:cs="Times New Roman"/>
          <w:color w:val="000000"/>
          <w:sz w:val="24"/>
          <w:szCs w:val="24"/>
        </w:rPr>
        <w:t>All the different functionalities are visualized using graphs.</w:t>
      </w:r>
      <w:r w:rsidR="003D6D8D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0230E" w:rsidRPr="00BD56C2">
        <w:rPr>
          <w:rFonts w:ascii="Times New Roman" w:hAnsi="Times New Roman" w:cs="Times New Roman"/>
          <w:color w:val="000000"/>
          <w:sz w:val="24"/>
          <w:szCs w:val="24"/>
        </w:rPr>
        <w:t>The system can also perform the functionalities on a dataset other than the Apple</w:t>
      </w:r>
      <w:r w:rsidR="00E5196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0230E" w:rsidRPr="00BD56C2">
        <w:rPr>
          <w:rFonts w:ascii="Times New Roman" w:hAnsi="Times New Roman" w:cs="Times New Roman"/>
          <w:color w:val="000000"/>
          <w:sz w:val="24"/>
          <w:szCs w:val="24"/>
        </w:rPr>
        <w:t>Store and appleStore_description dataset</w:t>
      </w:r>
      <w:r w:rsidR="00A44EC3" w:rsidRPr="00BD56C2"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="0020230E" w:rsidRPr="00BD56C2">
        <w:rPr>
          <w:rFonts w:ascii="Times New Roman" w:hAnsi="Times New Roman" w:cs="Times New Roman"/>
          <w:color w:val="000000"/>
          <w:sz w:val="24"/>
          <w:szCs w:val="24"/>
        </w:rPr>
        <w:t>. The functionalities can only be implemented on the uploaded dataset if the columns corre</w:t>
      </w:r>
      <w:r w:rsidR="00EF4B9C" w:rsidRPr="00BD56C2">
        <w:rPr>
          <w:rFonts w:ascii="Times New Roman" w:hAnsi="Times New Roman" w:cs="Times New Roman"/>
          <w:color w:val="000000"/>
          <w:sz w:val="24"/>
          <w:szCs w:val="24"/>
        </w:rPr>
        <w:t>spond to those of Apple</w:t>
      </w:r>
      <w:r w:rsidR="00E5196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F4B9C" w:rsidRPr="00BD56C2">
        <w:rPr>
          <w:rFonts w:ascii="Times New Roman" w:hAnsi="Times New Roman" w:cs="Times New Roman"/>
          <w:color w:val="000000"/>
          <w:sz w:val="24"/>
          <w:szCs w:val="24"/>
        </w:rPr>
        <w:t>Store or</w:t>
      </w:r>
      <w:r w:rsidR="0020230E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appleStore_description dataset</w:t>
      </w:r>
      <w:r w:rsidR="00867AA3" w:rsidRPr="00BD56C2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B91821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="00173ED9" w:rsidRPr="00BD56C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5C6C0A" w:rsidRPr="00BD134A" w:rsidRDefault="005C6C0A" w:rsidP="005C799D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43263F" w:rsidRPr="00305E4E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6" w:name="_Toc519528085"/>
      <w:r w:rsidRPr="00305E4E">
        <w:rPr>
          <w:rFonts w:ascii="Times New Roman" w:hAnsi="Times New Roman" w:cs="Times New Roman"/>
        </w:rPr>
        <w:t xml:space="preserve">2. </w:t>
      </w:r>
      <w:r w:rsidR="0043263F" w:rsidRPr="00305E4E">
        <w:rPr>
          <w:rFonts w:ascii="Times New Roman" w:hAnsi="Times New Roman" w:cs="Times New Roman"/>
        </w:rPr>
        <w:t>Overall description</w:t>
      </w:r>
      <w:bookmarkEnd w:id="6"/>
    </w:p>
    <w:p w:rsidR="00A4089A" w:rsidRPr="00BD134A" w:rsidRDefault="00A4089A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In this part, background information about specific requirements of the system will be provided briefly. General issues that affect the product and outline of the functional</w:t>
      </w:r>
      <w:r w:rsidR="008F159D" w:rsidRPr="00BD134A">
        <w:rPr>
          <w:rFonts w:ascii="Times New Roman" w:hAnsi="Times New Roman" w:cs="Times New Roman"/>
          <w:sz w:val="24"/>
          <w:szCs w:val="24"/>
        </w:rPr>
        <w:t xml:space="preserve"> requirements will be mentioned</w:t>
      </w:r>
      <w:r w:rsidRPr="00BD134A">
        <w:rPr>
          <w:rFonts w:ascii="Times New Roman" w:hAnsi="Times New Roman" w:cs="Times New Roman"/>
          <w:sz w:val="24"/>
          <w:szCs w:val="24"/>
        </w:rPr>
        <w:t xml:space="preserve"> too. In short, this section will mainly give information about product perspective, product functions, constraints, assumptions and dependencies.</w:t>
      </w:r>
    </w:p>
    <w:p w:rsidR="0043263F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7" w:name="_Toc519528086"/>
      <w:r w:rsidRPr="00BD134A">
        <w:rPr>
          <w:rFonts w:ascii="Times New Roman" w:hAnsi="Times New Roman" w:cs="Times New Roman"/>
          <w:sz w:val="24"/>
          <w:szCs w:val="24"/>
        </w:rPr>
        <w:lastRenderedPageBreak/>
        <w:t xml:space="preserve">2.1 </w:t>
      </w:r>
      <w:r w:rsidR="0043263F" w:rsidRPr="00BD134A">
        <w:rPr>
          <w:rFonts w:ascii="Times New Roman" w:hAnsi="Times New Roman" w:cs="Times New Roman"/>
          <w:sz w:val="24"/>
          <w:szCs w:val="24"/>
        </w:rPr>
        <w:t>Product perspective</w:t>
      </w:r>
      <w:bookmarkEnd w:id="7"/>
    </w:p>
    <w:p w:rsidR="0043263F" w:rsidRPr="00BD134A" w:rsidRDefault="0043263F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e system being developed is a new </w:t>
      </w:r>
      <w:r w:rsidR="006A0BAC" w:rsidRPr="00BD134A">
        <w:rPr>
          <w:rFonts w:ascii="Times New Roman" w:hAnsi="Times New Roman" w:cs="Times New Roman"/>
          <w:sz w:val="24"/>
          <w:szCs w:val="24"/>
        </w:rPr>
        <w:t>self-contained software product. It is to be developed for all individuals interested in graphical visualisation</w:t>
      </w:r>
      <w:r w:rsidR="00F61725" w:rsidRPr="00BD134A">
        <w:rPr>
          <w:rFonts w:ascii="Times New Roman" w:hAnsi="Times New Roman" w:cs="Times New Roman"/>
          <w:sz w:val="24"/>
          <w:szCs w:val="24"/>
        </w:rPr>
        <w:t xml:space="preserve"> of data</w:t>
      </w:r>
      <w:r w:rsidR="006A0BAC" w:rsidRPr="00BD134A">
        <w:rPr>
          <w:rFonts w:ascii="Times New Roman" w:hAnsi="Times New Roman" w:cs="Times New Roman"/>
          <w:sz w:val="24"/>
          <w:szCs w:val="24"/>
        </w:rPr>
        <w:t>. It handles vari</w:t>
      </w:r>
      <w:r w:rsidR="00B106D0" w:rsidRPr="00BD134A">
        <w:rPr>
          <w:rFonts w:ascii="Times New Roman" w:hAnsi="Times New Roman" w:cs="Times New Roman"/>
          <w:sz w:val="24"/>
          <w:szCs w:val="24"/>
        </w:rPr>
        <w:t xml:space="preserve">ous </w:t>
      </w:r>
      <w:r w:rsidR="001363AB" w:rsidRPr="00BD134A">
        <w:rPr>
          <w:rFonts w:ascii="Times New Roman" w:hAnsi="Times New Roman" w:cs="Times New Roman"/>
          <w:sz w:val="24"/>
          <w:szCs w:val="24"/>
        </w:rPr>
        <w:t>graphs</w:t>
      </w:r>
      <w:r w:rsidR="008C089A"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0B7DD7" w:rsidRPr="00BD134A">
        <w:rPr>
          <w:rFonts w:ascii="Times New Roman" w:hAnsi="Times New Roman" w:cs="Times New Roman"/>
          <w:sz w:val="24"/>
          <w:szCs w:val="24"/>
        </w:rPr>
        <w:t>like histogram, bar graph and scatter plot.</w:t>
      </w:r>
    </w:p>
    <w:p w:rsidR="006A0BAC" w:rsidRPr="00BD134A" w:rsidRDefault="006A0BAC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It is an open source project and has a very active development team to support it and provide feedback to the intended users.</w:t>
      </w:r>
    </w:p>
    <w:p w:rsidR="006A0BAC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8" w:name="_Toc519528087"/>
      <w:r w:rsidRPr="00BD134A">
        <w:rPr>
          <w:rFonts w:ascii="Times New Roman" w:hAnsi="Times New Roman" w:cs="Times New Roman"/>
          <w:sz w:val="24"/>
          <w:szCs w:val="24"/>
        </w:rPr>
        <w:t xml:space="preserve">2.2 </w:t>
      </w:r>
      <w:r w:rsidR="006A0BAC" w:rsidRPr="00BD134A">
        <w:rPr>
          <w:rFonts w:ascii="Times New Roman" w:hAnsi="Times New Roman" w:cs="Times New Roman"/>
          <w:sz w:val="24"/>
          <w:szCs w:val="24"/>
        </w:rPr>
        <w:t>Product functions</w:t>
      </w:r>
      <w:bookmarkEnd w:id="8"/>
    </w:p>
    <w:p w:rsidR="000D39EF" w:rsidRDefault="00DE5BAE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system </w:t>
      </w:r>
      <w:r w:rsidR="00B10B35">
        <w:rPr>
          <w:rFonts w:ascii="Times New Roman" w:hAnsi="Times New Roman" w:cs="Times New Roman"/>
          <w:sz w:val="24"/>
          <w:szCs w:val="24"/>
        </w:rPr>
        <w:t>should</w:t>
      </w:r>
      <w:r w:rsidR="006A0BAC" w:rsidRPr="00BD134A">
        <w:rPr>
          <w:rFonts w:ascii="Times New Roman" w:hAnsi="Times New Roman" w:cs="Times New Roman"/>
          <w:sz w:val="24"/>
          <w:szCs w:val="24"/>
        </w:rPr>
        <w:t xml:space="preserve"> perform the different functionalities.</w:t>
      </w:r>
    </w:p>
    <w:p w:rsidR="00FB495E" w:rsidRPr="00DB5B2A" w:rsidRDefault="0078528C" w:rsidP="00FB495E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Show </w:t>
      </w:r>
      <w:r w:rsidR="00FB495E"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>how the different application details contribute to the user rating.</w:t>
      </w:r>
    </w:p>
    <w:p w:rsidR="00FB495E" w:rsidRPr="00DB5B2A" w:rsidRDefault="00FC6A50" w:rsidP="00FB495E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Show</w:t>
      </w:r>
      <w:r w:rsidR="00FB495E"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the relationship between the different application features.</w:t>
      </w:r>
    </w:p>
    <w:p w:rsidR="00BA6E24" w:rsidRDefault="005811AF" w:rsidP="00FB495E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BA6E2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FB495E" w:rsidRPr="00BA6E24">
        <w:rPr>
          <w:rFonts w:ascii="Times New Roman" w:eastAsia="Times New Roman" w:hAnsi="Times New Roman" w:cs="Times New Roman"/>
          <w:sz w:val="24"/>
          <w:szCs w:val="24"/>
          <w:lang w:val="en-US"/>
        </w:rPr>
        <w:t>ompare the statistics for the different application groups.</w:t>
      </w:r>
    </w:p>
    <w:p w:rsidR="00FB495E" w:rsidRPr="00BA6E24" w:rsidRDefault="00AE196D" w:rsidP="00FB495E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="005F675C" w:rsidRPr="00BA6E24">
        <w:rPr>
          <w:rFonts w:ascii="Times New Roman" w:hAnsi="Times New Roman" w:cs="Times New Roman"/>
          <w:color w:val="000000"/>
          <w:sz w:val="24"/>
          <w:szCs w:val="24"/>
        </w:rPr>
        <w:t>how trending apps based on the average user rating count</w:t>
      </w:r>
      <w:r w:rsidR="00FA676E" w:rsidRPr="00BA6E24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FB495E" w:rsidRPr="00DB5B2A" w:rsidRDefault="00FB495E" w:rsidP="00FB495E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>To show distribution of emotions within the application description.</w:t>
      </w:r>
    </w:p>
    <w:p w:rsidR="00F405E4" w:rsidRDefault="00F405E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405E4" w:rsidRDefault="00F405E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17621" w:rsidRPr="00BD134A" w:rsidRDefault="00517621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 THE CONTEXT DIAGRAM OF IOS MOBILE APP ANALYSIS SYSTEM</w:t>
      </w:r>
    </w:p>
    <w:p w:rsidR="00FD7B0F" w:rsidRPr="00BD134A" w:rsidRDefault="008D38B0" w:rsidP="005A0403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116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279.75pt" o:ole="">
            <v:imagedata r:id="rId9" o:title=""/>
          </v:shape>
          <o:OLEObject Type="Embed" ProgID="Visio.Drawing.15" ShapeID="_x0000_i1025" DrawAspect="Content" ObjectID="_1593961804" r:id="rId10"/>
        </w:object>
      </w:r>
    </w:p>
    <w:p w:rsidR="001318E7" w:rsidRPr="00BD134A" w:rsidRDefault="0073783C" w:rsidP="005C799D">
      <w:pPr>
        <w:pStyle w:val="Caption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bookmarkStart w:id="9" w:name="_Toc518382414"/>
      <w:proofErr w:type="gramStart"/>
      <w:r w:rsidRPr="00BD134A">
        <w:rPr>
          <w:rFonts w:ascii="Times New Roman" w:hAnsi="Times New Roman" w:cs="Times New Roman"/>
          <w:sz w:val="24"/>
          <w:szCs w:val="24"/>
        </w:rPr>
        <w:t>figure</w:t>
      </w:r>
      <w:proofErr w:type="gramEnd"/>
      <w:r w:rsidRPr="00BD134A">
        <w:rPr>
          <w:rFonts w:ascii="Times New Roman" w:hAnsi="Times New Roman" w:cs="Times New Roman"/>
          <w:sz w:val="24"/>
          <w:szCs w:val="24"/>
        </w:rPr>
        <w:t xml:space="preserve"> 1: Context diagram </w:t>
      </w:r>
      <w:r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Pr="00BD134A">
        <w:rPr>
          <w:rFonts w:ascii="Times New Roman" w:hAnsi="Times New Roman" w:cs="Times New Roman"/>
          <w:sz w:val="24"/>
          <w:szCs w:val="24"/>
        </w:rPr>
        <w:instrText xml:space="preserve"> SEQ figure_1:_Context_diagram \* ARABIC </w:instrText>
      </w:r>
      <w:r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r w:rsidRPr="00BD134A">
        <w:rPr>
          <w:rFonts w:ascii="Times New Roman" w:hAnsi="Times New Roman" w:cs="Times New Roman"/>
          <w:noProof/>
          <w:sz w:val="24"/>
          <w:szCs w:val="24"/>
        </w:rPr>
        <w:t>1</w:t>
      </w:r>
      <w:bookmarkEnd w:id="9"/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</w:p>
    <w:p w:rsidR="005A0403" w:rsidRDefault="005A040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17621" w:rsidRPr="00BD134A" w:rsidRDefault="00ED7C0A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THE USE CASE</w:t>
      </w:r>
      <w:r w:rsidR="001E3856" w:rsidRPr="00BD134A">
        <w:rPr>
          <w:rFonts w:ascii="Times New Roman" w:hAnsi="Times New Roman" w:cs="Times New Roman"/>
          <w:b/>
          <w:sz w:val="24"/>
          <w:szCs w:val="24"/>
        </w:rPr>
        <w:t xml:space="preserve"> DIGRAM</w:t>
      </w:r>
      <w:r w:rsidRPr="00BD134A">
        <w:rPr>
          <w:rFonts w:ascii="Times New Roman" w:hAnsi="Times New Roman" w:cs="Times New Roman"/>
          <w:b/>
          <w:sz w:val="24"/>
          <w:szCs w:val="24"/>
        </w:rPr>
        <w:t xml:space="preserve"> FOR</w:t>
      </w:r>
      <w:r w:rsidR="001E3856" w:rsidRPr="00BD134A">
        <w:rPr>
          <w:rFonts w:ascii="Times New Roman" w:hAnsi="Times New Roman" w:cs="Times New Roman"/>
          <w:b/>
          <w:sz w:val="24"/>
          <w:szCs w:val="24"/>
        </w:rPr>
        <w:t xml:space="preserve"> THE</w:t>
      </w:r>
      <w:r w:rsidRPr="00BD134A">
        <w:rPr>
          <w:rFonts w:ascii="Times New Roman" w:hAnsi="Times New Roman" w:cs="Times New Roman"/>
          <w:b/>
          <w:sz w:val="24"/>
          <w:szCs w:val="24"/>
        </w:rPr>
        <w:t xml:space="preserve"> IOS MOBILE APP ANALYSIS SYSTEM</w:t>
      </w:r>
    </w:p>
    <w:p w:rsidR="00CF2FAD" w:rsidRPr="00BD134A" w:rsidRDefault="008D38B0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object w:dxaOrig="7531" w:dyaOrig="9451">
          <v:shape id="_x0000_i1026" type="#_x0000_t75" style="width:376.5pt;height:472.5pt" o:ole="">
            <v:imagedata r:id="rId11" o:title=""/>
          </v:shape>
          <o:OLEObject Type="Embed" ProgID="Visio.Drawing.15" ShapeID="_x0000_i1026" DrawAspect="Content" ObjectID="_1593961805" r:id="rId12"/>
        </w:object>
      </w:r>
    </w:p>
    <w:p w:rsidR="00CF2FAD" w:rsidRPr="00BD134A" w:rsidRDefault="00CF2FAD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43D32" w:rsidRPr="00BD134A" w:rsidRDefault="00473CD5" w:rsidP="005C799D">
      <w:pPr>
        <w:pStyle w:val="Caption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10" w:name="_Toc518382556"/>
      <w:proofErr w:type="gramStart"/>
      <w:r w:rsidRPr="00BD134A">
        <w:rPr>
          <w:rFonts w:ascii="Times New Roman" w:hAnsi="Times New Roman" w:cs="Times New Roman"/>
          <w:sz w:val="24"/>
          <w:szCs w:val="24"/>
        </w:rPr>
        <w:t>figure</w:t>
      </w:r>
      <w:proofErr w:type="gramEnd"/>
      <w:r w:rsidRPr="00BD134A">
        <w:rPr>
          <w:rFonts w:ascii="Times New Roman" w:hAnsi="Times New Roman" w:cs="Times New Roman"/>
          <w:sz w:val="24"/>
          <w:szCs w:val="24"/>
        </w:rPr>
        <w:t xml:space="preserve"> 2: Use case diagram </w:t>
      </w:r>
      <w:r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Pr="00BD134A">
        <w:rPr>
          <w:rFonts w:ascii="Times New Roman" w:hAnsi="Times New Roman" w:cs="Times New Roman"/>
          <w:sz w:val="24"/>
          <w:szCs w:val="24"/>
        </w:rPr>
        <w:instrText xml:space="preserve"> SEQ figure_2:_Use_case_diagram \* ARABIC </w:instrText>
      </w:r>
      <w:r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r w:rsidRPr="00BD134A">
        <w:rPr>
          <w:rFonts w:ascii="Times New Roman" w:hAnsi="Times New Roman" w:cs="Times New Roman"/>
          <w:noProof/>
          <w:sz w:val="24"/>
          <w:szCs w:val="24"/>
        </w:rPr>
        <w:t>1</w:t>
      </w:r>
      <w:bookmarkEnd w:id="10"/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</w:p>
    <w:p w:rsidR="008D38B0" w:rsidRDefault="008D38B0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Toc519528088"/>
    </w:p>
    <w:p w:rsidR="0075437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2.3 </w:t>
      </w:r>
      <w:r w:rsidR="00754375" w:rsidRPr="00BD134A">
        <w:rPr>
          <w:rFonts w:ascii="Times New Roman" w:hAnsi="Times New Roman" w:cs="Times New Roman"/>
          <w:sz w:val="24"/>
          <w:szCs w:val="24"/>
        </w:rPr>
        <w:t>User classes and characteristics</w:t>
      </w:r>
      <w:bookmarkEnd w:id="11"/>
    </w:p>
    <w:p w:rsidR="00754375" w:rsidRPr="00BD134A" w:rsidRDefault="0075437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is software will be </w:t>
      </w:r>
      <w:r w:rsidR="00C46C45" w:rsidRPr="00BD134A">
        <w:rPr>
          <w:rFonts w:ascii="Times New Roman" w:hAnsi="Times New Roman" w:cs="Times New Roman"/>
          <w:sz w:val="24"/>
          <w:szCs w:val="24"/>
        </w:rPr>
        <w:t>used by</w:t>
      </w:r>
      <w:r w:rsidR="004B3BA9" w:rsidRPr="00BD134A">
        <w:rPr>
          <w:rFonts w:ascii="Times New Roman" w:hAnsi="Times New Roman" w:cs="Times New Roman"/>
          <w:sz w:val="24"/>
          <w:szCs w:val="24"/>
        </w:rPr>
        <w:t xml:space="preserve"> mostly iOS mobile app</w:t>
      </w:r>
      <w:r w:rsidRPr="00BD134A">
        <w:rPr>
          <w:rFonts w:ascii="Times New Roman" w:hAnsi="Times New Roman" w:cs="Times New Roman"/>
          <w:sz w:val="24"/>
          <w:szCs w:val="24"/>
        </w:rPr>
        <w:t xml:space="preserve"> developers </w:t>
      </w:r>
      <w:r w:rsidR="00C46C45" w:rsidRPr="00BD134A">
        <w:rPr>
          <w:rFonts w:ascii="Times New Roman" w:hAnsi="Times New Roman" w:cs="Times New Roman"/>
          <w:sz w:val="24"/>
          <w:szCs w:val="24"/>
        </w:rPr>
        <w:t>in order</w:t>
      </w:r>
      <w:r w:rsidR="002765B6" w:rsidRPr="00BD134A">
        <w:rPr>
          <w:rFonts w:ascii="Times New Roman" w:hAnsi="Times New Roman" w:cs="Times New Roman"/>
          <w:sz w:val="24"/>
          <w:szCs w:val="24"/>
        </w:rPr>
        <w:t xml:space="preserve"> for them to be able analyse how the different application features aff</w:t>
      </w:r>
      <w:r w:rsidR="007632C8">
        <w:rPr>
          <w:rFonts w:ascii="Times New Roman" w:hAnsi="Times New Roman" w:cs="Times New Roman"/>
          <w:sz w:val="24"/>
          <w:szCs w:val="24"/>
        </w:rPr>
        <w:t xml:space="preserve">ect the user rating. </w:t>
      </w:r>
    </w:p>
    <w:p w:rsidR="002765B6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Toc519528089"/>
      <w:r w:rsidRPr="00BD134A">
        <w:rPr>
          <w:rFonts w:ascii="Times New Roman" w:hAnsi="Times New Roman" w:cs="Times New Roman"/>
          <w:sz w:val="24"/>
          <w:szCs w:val="24"/>
        </w:rPr>
        <w:t xml:space="preserve">2.4 </w:t>
      </w:r>
      <w:r w:rsidR="002765B6" w:rsidRPr="00BD134A">
        <w:rPr>
          <w:rFonts w:ascii="Times New Roman" w:hAnsi="Times New Roman" w:cs="Times New Roman"/>
          <w:sz w:val="24"/>
          <w:szCs w:val="24"/>
        </w:rPr>
        <w:t>Operating environment</w:t>
      </w:r>
      <w:bookmarkEnd w:id="12"/>
    </w:p>
    <w:p w:rsidR="00157F32" w:rsidRPr="00BD134A" w:rsidRDefault="00157F32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oftw</w:t>
      </w:r>
      <w:r w:rsidR="00983E8E" w:rsidRPr="00BD134A">
        <w:rPr>
          <w:rFonts w:ascii="Times New Roman" w:hAnsi="Times New Roman" w:cs="Times New Roman"/>
          <w:sz w:val="24"/>
          <w:szCs w:val="24"/>
        </w:rPr>
        <w:t>are will</w:t>
      </w:r>
      <w:r w:rsidR="00636F4B" w:rsidRPr="00BD134A">
        <w:rPr>
          <w:rFonts w:ascii="Times New Roman" w:hAnsi="Times New Roman" w:cs="Times New Roman"/>
          <w:sz w:val="24"/>
          <w:szCs w:val="24"/>
        </w:rPr>
        <w:t xml:space="preserve"> be able to run on any personnel computer and smart phone that is connected to the internet.</w:t>
      </w:r>
    </w:p>
    <w:p w:rsidR="002765B6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Toc519528090"/>
      <w:r w:rsidRPr="00BD134A">
        <w:rPr>
          <w:rFonts w:ascii="Times New Roman" w:hAnsi="Times New Roman" w:cs="Times New Roman"/>
          <w:sz w:val="24"/>
          <w:szCs w:val="24"/>
        </w:rPr>
        <w:t xml:space="preserve">2.5 </w:t>
      </w:r>
      <w:r w:rsidR="002765B6" w:rsidRPr="00BD134A">
        <w:rPr>
          <w:rFonts w:ascii="Times New Roman" w:hAnsi="Times New Roman" w:cs="Times New Roman"/>
          <w:sz w:val="24"/>
          <w:szCs w:val="24"/>
        </w:rPr>
        <w:t>Design and implementation constraints</w:t>
      </w:r>
      <w:bookmarkEnd w:id="13"/>
    </w:p>
    <w:p w:rsidR="00FC4CC6" w:rsidRDefault="00543B6C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oftware wi</w:t>
      </w:r>
      <w:r w:rsidR="00F83029">
        <w:rPr>
          <w:rFonts w:ascii="Times New Roman" w:hAnsi="Times New Roman" w:cs="Times New Roman"/>
          <w:sz w:val="24"/>
          <w:szCs w:val="24"/>
        </w:rPr>
        <w:t>ll</w:t>
      </w:r>
      <w:r w:rsidR="003262F9" w:rsidRPr="00BD134A">
        <w:rPr>
          <w:rFonts w:ascii="Times New Roman" w:hAnsi="Times New Roman" w:cs="Times New Roman"/>
          <w:sz w:val="24"/>
          <w:szCs w:val="24"/>
        </w:rPr>
        <w:t xml:space="preserve"> be developed </w:t>
      </w:r>
      <w:r w:rsidR="007C2C9A" w:rsidRPr="00BD134A">
        <w:rPr>
          <w:rFonts w:ascii="Times New Roman" w:hAnsi="Times New Roman" w:cs="Times New Roman"/>
          <w:sz w:val="24"/>
          <w:szCs w:val="24"/>
        </w:rPr>
        <w:t>on</w:t>
      </w:r>
      <w:r w:rsidR="00F83029">
        <w:rPr>
          <w:rFonts w:ascii="Times New Roman" w:hAnsi="Times New Roman" w:cs="Times New Roman"/>
          <w:sz w:val="24"/>
          <w:szCs w:val="24"/>
        </w:rPr>
        <w:t xml:space="preserve"> only</w:t>
      </w:r>
      <w:r w:rsidR="007C2C9A" w:rsidRPr="00BD134A">
        <w:rPr>
          <w:rFonts w:ascii="Times New Roman" w:hAnsi="Times New Roman" w:cs="Times New Roman"/>
          <w:sz w:val="24"/>
          <w:szCs w:val="24"/>
        </w:rPr>
        <w:t xml:space="preserve"> Windows</w:t>
      </w:r>
      <w:r w:rsidR="00B722EA" w:rsidRPr="00BD134A">
        <w:rPr>
          <w:rFonts w:ascii="Times New Roman" w:hAnsi="Times New Roman" w:cs="Times New Roman"/>
          <w:sz w:val="24"/>
          <w:szCs w:val="24"/>
        </w:rPr>
        <w:t xml:space="preserve"> 10</w:t>
      </w:r>
      <w:r w:rsidR="00F83029">
        <w:rPr>
          <w:rFonts w:ascii="Times New Roman" w:hAnsi="Times New Roman" w:cs="Times New Roman"/>
          <w:sz w:val="24"/>
          <w:szCs w:val="24"/>
        </w:rPr>
        <w:t xml:space="preserve"> operating system</w:t>
      </w:r>
      <w:r w:rsidR="00B722EA" w:rsidRPr="00BD134A">
        <w:rPr>
          <w:rFonts w:ascii="Times New Roman" w:hAnsi="Times New Roman" w:cs="Times New Roman"/>
          <w:sz w:val="24"/>
          <w:szCs w:val="24"/>
        </w:rPr>
        <w:t>.</w:t>
      </w:r>
    </w:p>
    <w:p w:rsidR="00B244F6" w:rsidRPr="00BD134A" w:rsidRDefault="00AA3508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Data from the </w:t>
      </w:r>
      <w:r w:rsidR="004B7950" w:rsidRPr="00BD134A">
        <w:rPr>
          <w:rFonts w:ascii="Times New Roman" w:hAnsi="Times New Roman" w:cs="Times New Roman"/>
          <w:sz w:val="24"/>
          <w:szCs w:val="24"/>
        </w:rPr>
        <w:t>AppleStore and</w:t>
      </w:r>
      <w:r w:rsidRPr="00BD134A">
        <w:rPr>
          <w:rFonts w:ascii="Times New Roman" w:hAnsi="Times New Roman" w:cs="Times New Roman"/>
          <w:sz w:val="24"/>
          <w:szCs w:val="24"/>
        </w:rPr>
        <w:t xml:space="preserve"> appleS</w:t>
      </w:r>
      <w:r w:rsidR="0025031A" w:rsidRPr="00BD134A">
        <w:rPr>
          <w:rFonts w:ascii="Times New Roman" w:hAnsi="Times New Roman" w:cs="Times New Roman"/>
          <w:sz w:val="24"/>
          <w:szCs w:val="24"/>
        </w:rPr>
        <w:t>tore_description datasets from Apple S</w:t>
      </w:r>
      <w:r w:rsidRPr="00BD134A">
        <w:rPr>
          <w:rFonts w:ascii="Times New Roman" w:hAnsi="Times New Roman" w:cs="Times New Roman"/>
          <w:sz w:val="24"/>
          <w:szCs w:val="24"/>
        </w:rPr>
        <w:t>tore will be used to test the software.</w:t>
      </w:r>
    </w:p>
    <w:p w:rsidR="003C34B8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Toc519528091"/>
      <w:r w:rsidRPr="00BD134A">
        <w:rPr>
          <w:rFonts w:ascii="Times New Roman" w:hAnsi="Times New Roman" w:cs="Times New Roman"/>
          <w:sz w:val="24"/>
          <w:szCs w:val="24"/>
        </w:rPr>
        <w:t xml:space="preserve">2.6 </w:t>
      </w:r>
      <w:r w:rsidR="00543B6C" w:rsidRPr="00BD134A">
        <w:rPr>
          <w:rFonts w:ascii="Times New Roman" w:hAnsi="Times New Roman" w:cs="Times New Roman"/>
          <w:sz w:val="24"/>
          <w:szCs w:val="24"/>
        </w:rPr>
        <w:t>User documentation</w:t>
      </w:r>
      <w:bookmarkEnd w:id="14"/>
      <w:r w:rsidR="00543B6C"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34B8" w:rsidRPr="00BD134A" w:rsidRDefault="00B62F99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will have an About menu item that will include a brief description on what the system is about, its objectives and goals together with some information about the development team</w:t>
      </w:r>
      <w:r w:rsidR="00892711" w:rsidRPr="00BD134A">
        <w:rPr>
          <w:rFonts w:ascii="Times New Roman" w:hAnsi="Times New Roman" w:cs="Times New Roman"/>
          <w:sz w:val="24"/>
          <w:szCs w:val="24"/>
        </w:rPr>
        <w:t>. It will also have a Help menu item that will contain information on how to use the system.</w:t>
      </w:r>
    </w:p>
    <w:p w:rsidR="00D76B53" w:rsidRDefault="00D76B5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D308B" w:rsidRDefault="003D308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76457" w:rsidRDefault="00876457" w:rsidP="005C799D">
      <w:pPr>
        <w:pStyle w:val="Heading1"/>
        <w:spacing w:line="360" w:lineRule="auto"/>
        <w:jc w:val="both"/>
        <w:rPr>
          <w:rFonts w:ascii="Times New Roman" w:eastAsiaTheme="minorHAnsi" w:hAnsi="Times New Roman" w:cs="Times New Roman"/>
          <w:bCs w:val="0"/>
          <w:color w:val="auto"/>
          <w:sz w:val="24"/>
          <w:szCs w:val="24"/>
        </w:rPr>
      </w:pPr>
      <w:bookmarkStart w:id="15" w:name="_Toc519528092"/>
    </w:p>
    <w:p w:rsidR="00C46C45" w:rsidRPr="0021425A" w:rsidRDefault="00A919D8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r w:rsidRPr="0021425A">
        <w:rPr>
          <w:rFonts w:ascii="Times New Roman" w:hAnsi="Times New Roman" w:cs="Times New Roman"/>
        </w:rPr>
        <w:t xml:space="preserve">3. </w:t>
      </w:r>
      <w:r w:rsidR="00C46C45" w:rsidRPr="0021425A">
        <w:rPr>
          <w:rFonts w:ascii="Times New Roman" w:hAnsi="Times New Roman" w:cs="Times New Roman"/>
        </w:rPr>
        <w:t>External interface requirements</w:t>
      </w:r>
      <w:bookmarkEnd w:id="15"/>
    </w:p>
    <w:p w:rsidR="00C46C4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6" w:name="_Toc519528093"/>
      <w:r w:rsidRPr="00BD134A">
        <w:rPr>
          <w:rFonts w:ascii="Times New Roman" w:hAnsi="Times New Roman" w:cs="Times New Roman"/>
          <w:sz w:val="24"/>
          <w:szCs w:val="24"/>
        </w:rPr>
        <w:t xml:space="preserve">3.1 </w:t>
      </w:r>
      <w:r w:rsidR="003C34B8" w:rsidRPr="00BD134A">
        <w:rPr>
          <w:rFonts w:ascii="Times New Roman" w:hAnsi="Times New Roman" w:cs="Times New Roman"/>
          <w:sz w:val="24"/>
          <w:szCs w:val="24"/>
        </w:rPr>
        <w:t>User interfaces</w:t>
      </w:r>
      <w:bookmarkEnd w:id="16"/>
    </w:p>
    <w:p w:rsidR="003C34B8" w:rsidRPr="00BD134A" w:rsidRDefault="003C34B8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use</w:t>
      </w:r>
      <w:r w:rsidR="009C57C7" w:rsidRPr="00BD134A">
        <w:rPr>
          <w:rFonts w:ascii="Times New Roman" w:hAnsi="Times New Roman" w:cs="Times New Roman"/>
          <w:sz w:val="24"/>
          <w:szCs w:val="24"/>
        </w:rPr>
        <w:t>r will be able to access a home page</w:t>
      </w:r>
      <w:r w:rsidR="00B31CA2"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055A75" w:rsidRPr="00BD134A">
        <w:rPr>
          <w:rFonts w:ascii="Times New Roman" w:hAnsi="Times New Roman" w:cs="Times New Roman"/>
          <w:sz w:val="24"/>
          <w:szCs w:val="24"/>
        </w:rPr>
        <w:t>of the system that looks this below.</w:t>
      </w:r>
    </w:p>
    <w:p w:rsidR="006676E3" w:rsidRPr="00BD134A" w:rsidRDefault="006676E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50252" w:rsidRPr="00BD134A" w:rsidRDefault="00582E5F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C04AB" w:rsidRPr="00BD134A">
        <w:rPr>
          <w:rFonts w:ascii="Times New Roman" w:hAnsi="Times New Roman" w:cs="Times New Roman"/>
          <w:b/>
          <w:sz w:val="24"/>
          <w:szCs w:val="24"/>
        </w:rPr>
        <w:t>THE HOME PAGE OF THE i</w:t>
      </w:r>
      <w:r w:rsidRPr="00BD134A">
        <w:rPr>
          <w:rFonts w:ascii="Times New Roman" w:hAnsi="Times New Roman" w:cs="Times New Roman"/>
          <w:b/>
          <w:sz w:val="24"/>
          <w:szCs w:val="24"/>
        </w:rPr>
        <w:t>OS MOBILE APP ANALYSIS SYSTEM</w:t>
      </w:r>
    </w:p>
    <w:p w:rsidR="00F50252" w:rsidRPr="00BD134A" w:rsidRDefault="005469C1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06E081DE" wp14:editId="31B4699D">
            <wp:extent cx="5267325" cy="21050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252" w:rsidRPr="00BD134A" w:rsidRDefault="00F50252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16B1" w:rsidRPr="00BD134A" w:rsidRDefault="00277A7E" w:rsidP="005C799D">
      <w:pPr>
        <w:pStyle w:val="Caption"/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17" w:name="_Toc518382397"/>
      <w:proofErr w:type="gramStart"/>
      <w:r w:rsidRPr="00BD134A">
        <w:rPr>
          <w:rFonts w:ascii="Times New Roman" w:hAnsi="Times New Roman" w:cs="Times New Roman"/>
          <w:sz w:val="24"/>
          <w:szCs w:val="24"/>
        </w:rPr>
        <w:t>figure</w:t>
      </w:r>
      <w:proofErr w:type="gramEnd"/>
      <w:r w:rsidRPr="00BD134A">
        <w:rPr>
          <w:rFonts w:ascii="Times New Roman" w:hAnsi="Times New Roman" w:cs="Times New Roman"/>
          <w:sz w:val="24"/>
          <w:szCs w:val="24"/>
        </w:rPr>
        <w:t xml:space="preserve"> 4: Home page </w:t>
      </w:r>
      <w:r w:rsidRPr="00BD134A">
        <w:rPr>
          <w:rFonts w:ascii="Times New Roman" w:hAnsi="Times New Roman" w:cs="Times New Roman"/>
          <w:sz w:val="24"/>
          <w:szCs w:val="24"/>
        </w:rPr>
        <w:fldChar w:fldCharType="begin"/>
      </w:r>
      <w:r w:rsidRPr="00BD134A">
        <w:rPr>
          <w:rFonts w:ascii="Times New Roman" w:hAnsi="Times New Roman" w:cs="Times New Roman"/>
          <w:sz w:val="24"/>
          <w:szCs w:val="24"/>
        </w:rPr>
        <w:instrText xml:space="preserve"> SEQ figure_4:_Home_page \* ARABIC </w:instrText>
      </w:r>
      <w:r w:rsidRPr="00BD134A">
        <w:rPr>
          <w:rFonts w:ascii="Times New Roman" w:hAnsi="Times New Roman" w:cs="Times New Roman"/>
          <w:sz w:val="24"/>
          <w:szCs w:val="24"/>
        </w:rPr>
        <w:fldChar w:fldCharType="separate"/>
      </w:r>
      <w:r w:rsidRPr="00BD134A">
        <w:rPr>
          <w:rFonts w:ascii="Times New Roman" w:hAnsi="Times New Roman" w:cs="Times New Roman"/>
          <w:noProof/>
          <w:sz w:val="24"/>
          <w:szCs w:val="24"/>
        </w:rPr>
        <w:t>1</w:t>
      </w:r>
      <w:bookmarkEnd w:id="17"/>
      <w:r w:rsidRPr="00BD134A">
        <w:rPr>
          <w:rFonts w:ascii="Times New Roman" w:hAnsi="Times New Roman" w:cs="Times New Roman"/>
          <w:sz w:val="24"/>
          <w:szCs w:val="24"/>
        </w:rPr>
        <w:fldChar w:fldCharType="end"/>
      </w:r>
    </w:p>
    <w:p w:rsidR="002216B1" w:rsidRPr="00BD134A" w:rsidRDefault="002216B1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6C4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8" w:name="_Toc519528095"/>
      <w:r w:rsidRPr="00BD134A">
        <w:rPr>
          <w:rFonts w:ascii="Times New Roman" w:hAnsi="Times New Roman" w:cs="Times New Roman"/>
          <w:sz w:val="24"/>
          <w:szCs w:val="24"/>
        </w:rPr>
        <w:t xml:space="preserve">3.2 </w:t>
      </w:r>
      <w:r w:rsidR="00C46C45" w:rsidRPr="00BD134A">
        <w:rPr>
          <w:rFonts w:ascii="Times New Roman" w:hAnsi="Times New Roman" w:cs="Times New Roman"/>
          <w:sz w:val="24"/>
          <w:szCs w:val="24"/>
        </w:rPr>
        <w:t>Hardware interfaces</w:t>
      </w:r>
      <w:bookmarkEnd w:id="18"/>
    </w:p>
    <w:p w:rsidR="003C34B8" w:rsidRPr="00BD134A" w:rsidRDefault="00BD415D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</w:t>
      </w:r>
      <w:r w:rsidR="002F16FD" w:rsidRPr="00BD134A">
        <w:rPr>
          <w:rFonts w:ascii="Times New Roman" w:hAnsi="Times New Roman" w:cs="Times New Roman"/>
          <w:sz w:val="24"/>
          <w:szCs w:val="24"/>
        </w:rPr>
        <w:t>he system has no hardware interfaces.</w:t>
      </w:r>
    </w:p>
    <w:p w:rsidR="00C46C4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9" w:name="_Toc519528096"/>
      <w:r w:rsidRPr="00BD134A">
        <w:rPr>
          <w:rFonts w:ascii="Times New Roman" w:hAnsi="Times New Roman" w:cs="Times New Roman"/>
          <w:sz w:val="24"/>
          <w:szCs w:val="24"/>
        </w:rPr>
        <w:t xml:space="preserve">3.3 </w:t>
      </w:r>
      <w:r w:rsidR="00C46C45" w:rsidRPr="00BD134A">
        <w:rPr>
          <w:rFonts w:ascii="Times New Roman" w:hAnsi="Times New Roman" w:cs="Times New Roman"/>
          <w:sz w:val="24"/>
          <w:szCs w:val="24"/>
        </w:rPr>
        <w:t>Software interface</w:t>
      </w:r>
      <w:r w:rsidR="00584CED" w:rsidRPr="00BD134A">
        <w:rPr>
          <w:rFonts w:ascii="Times New Roman" w:hAnsi="Times New Roman" w:cs="Times New Roman"/>
          <w:sz w:val="24"/>
          <w:szCs w:val="24"/>
        </w:rPr>
        <w:t>s</w:t>
      </w:r>
      <w:bookmarkEnd w:id="19"/>
    </w:p>
    <w:p w:rsidR="00584CED" w:rsidRPr="00BD134A" w:rsidRDefault="001D1CAC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’s</w:t>
      </w:r>
      <w:r w:rsidR="00584CED" w:rsidRPr="00BD134A">
        <w:rPr>
          <w:rFonts w:ascii="Times New Roman" w:hAnsi="Times New Roman" w:cs="Times New Roman"/>
          <w:sz w:val="24"/>
          <w:szCs w:val="24"/>
        </w:rPr>
        <w:t xml:space="preserve"> user interface will be integrated with a web browser. The client</w:t>
      </w:r>
      <w:r w:rsidR="0028487B" w:rsidRPr="00BD134A">
        <w:rPr>
          <w:rFonts w:ascii="Times New Roman" w:hAnsi="Times New Roman" w:cs="Times New Roman"/>
          <w:sz w:val="24"/>
          <w:szCs w:val="24"/>
        </w:rPr>
        <w:t xml:space="preserve"> makes requests to be performed on the data uploaded</w:t>
      </w:r>
      <w:r w:rsidR="00543D4B" w:rsidRPr="00BD134A">
        <w:rPr>
          <w:rFonts w:ascii="Times New Roman" w:hAnsi="Times New Roman" w:cs="Times New Roman"/>
          <w:sz w:val="24"/>
          <w:szCs w:val="24"/>
        </w:rPr>
        <w:t xml:space="preserve"> through select input tabs</w:t>
      </w:r>
      <w:r w:rsidR="00873F3E" w:rsidRPr="00BD134A">
        <w:rPr>
          <w:rFonts w:ascii="Times New Roman" w:hAnsi="Times New Roman" w:cs="Times New Roman"/>
          <w:sz w:val="24"/>
          <w:szCs w:val="24"/>
        </w:rPr>
        <w:t xml:space="preserve"> via an inte</w:t>
      </w:r>
      <w:r w:rsidR="00F802D4" w:rsidRPr="00BD134A">
        <w:rPr>
          <w:rFonts w:ascii="Times New Roman" w:hAnsi="Times New Roman" w:cs="Times New Roman"/>
          <w:sz w:val="24"/>
          <w:szCs w:val="24"/>
        </w:rPr>
        <w:t>r</w:t>
      </w:r>
      <w:r w:rsidR="00873F3E" w:rsidRPr="00BD134A">
        <w:rPr>
          <w:rFonts w:ascii="Times New Roman" w:hAnsi="Times New Roman" w:cs="Times New Roman"/>
          <w:sz w:val="24"/>
          <w:szCs w:val="24"/>
        </w:rPr>
        <w:t>face</w:t>
      </w:r>
      <w:r w:rsidR="00584CED" w:rsidRPr="00BD134A">
        <w:rPr>
          <w:rFonts w:ascii="Times New Roman" w:hAnsi="Times New Roman" w:cs="Times New Roman"/>
          <w:sz w:val="24"/>
          <w:szCs w:val="24"/>
        </w:rPr>
        <w:t>.</w:t>
      </w:r>
    </w:p>
    <w:p w:rsidR="00584CED" w:rsidRPr="00BD134A" w:rsidRDefault="00584CED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lastRenderedPageBreak/>
        <w:t xml:space="preserve">The server side system </w:t>
      </w:r>
      <w:r w:rsidR="002C3482" w:rsidRPr="00BD134A">
        <w:rPr>
          <w:rFonts w:ascii="Times New Roman" w:hAnsi="Times New Roman" w:cs="Times New Roman"/>
          <w:sz w:val="24"/>
          <w:szCs w:val="24"/>
        </w:rPr>
        <w:t xml:space="preserve">analyses the </w:t>
      </w:r>
      <w:r w:rsidR="00F802D4" w:rsidRPr="00BD134A">
        <w:rPr>
          <w:rFonts w:ascii="Times New Roman" w:hAnsi="Times New Roman" w:cs="Times New Roman"/>
          <w:sz w:val="24"/>
          <w:szCs w:val="24"/>
        </w:rPr>
        <w:t>information input by the user fro</w:t>
      </w:r>
      <w:r w:rsidR="002C3482" w:rsidRPr="00BD134A">
        <w:rPr>
          <w:rFonts w:ascii="Times New Roman" w:hAnsi="Times New Roman" w:cs="Times New Roman"/>
          <w:sz w:val="24"/>
          <w:szCs w:val="24"/>
        </w:rPr>
        <w:t>m the UI, verifies it and performs the different functionalities as requested by the user.</w:t>
      </w:r>
    </w:p>
    <w:p w:rsidR="00C46C4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0" w:name="_Toc519528097"/>
      <w:r w:rsidRPr="00BD134A">
        <w:rPr>
          <w:rFonts w:ascii="Times New Roman" w:hAnsi="Times New Roman" w:cs="Times New Roman"/>
          <w:sz w:val="24"/>
          <w:szCs w:val="24"/>
        </w:rPr>
        <w:t xml:space="preserve">3.4 </w:t>
      </w:r>
      <w:r w:rsidR="00C46C45" w:rsidRPr="00BD134A">
        <w:rPr>
          <w:rFonts w:ascii="Times New Roman" w:hAnsi="Times New Roman" w:cs="Times New Roman"/>
          <w:sz w:val="24"/>
          <w:szCs w:val="24"/>
        </w:rPr>
        <w:t xml:space="preserve">Communication </w:t>
      </w:r>
      <w:r w:rsidR="00064E40" w:rsidRPr="00BD134A">
        <w:rPr>
          <w:rFonts w:ascii="Times New Roman" w:hAnsi="Times New Roman" w:cs="Times New Roman"/>
          <w:sz w:val="24"/>
          <w:szCs w:val="24"/>
        </w:rPr>
        <w:t>interfaces</w:t>
      </w:r>
      <w:bookmarkEnd w:id="20"/>
      <w:r w:rsidR="00064E40"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7426" w:rsidRPr="00BD134A" w:rsidRDefault="00965E9C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B57426" w:rsidRPr="00BD134A">
        <w:rPr>
          <w:rFonts w:ascii="Times New Roman" w:hAnsi="Times New Roman" w:cs="Times New Roman"/>
          <w:sz w:val="24"/>
          <w:szCs w:val="24"/>
        </w:rPr>
        <w:t>The system requires http to communicate with the server. The system can be configured to be accessed via any available port.</w:t>
      </w:r>
    </w:p>
    <w:p w:rsidR="00064E40" w:rsidRPr="00BD134A" w:rsidRDefault="00B57426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web based UI is the only means of communication between the user and the system. The system is accessible through all popular well browsers that interac</w:t>
      </w:r>
      <w:r w:rsidR="00735F59" w:rsidRPr="00BD134A">
        <w:rPr>
          <w:rFonts w:ascii="Times New Roman" w:hAnsi="Times New Roman" w:cs="Times New Roman"/>
          <w:sz w:val="24"/>
          <w:szCs w:val="24"/>
        </w:rPr>
        <w:t>t with</w:t>
      </w:r>
      <w:r w:rsidRPr="00BD134A">
        <w:rPr>
          <w:rFonts w:ascii="Times New Roman" w:hAnsi="Times New Roman" w:cs="Times New Roman"/>
          <w:sz w:val="24"/>
          <w:szCs w:val="24"/>
        </w:rPr>
        <w:t xml:space="preserve"> HTML pages. </w:t>
      </w:r>
    </w:p>
    <w:p w:rsidR="00EE0990" w:rsidRPr="001B74E1" w:rsidRDefault="00D04DCA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21" w:name="_Toc519528098"/>
      <w:r w:rsidRPr="001B74E1">
        <w:rPr>
          <w:rFonts w:ascii="Times New Roman" w:hAnsi="Times New Roman" w:cs="Times New Roman"/>
        </w:rPr>
        <w:t xml:space="preserve">4. </w:t>
      </w:r>
      <w:r w:rsidR="00EE0990" w:rsidRPr="001B74E1">
        <w:rPr>
          <w:rFonts w:ascii="Times New Roman" w:hAnsi="Times New Roman" w:cs="Times New Roman"/>
        </w:rPr>
        <w:t>System features</w:t>
      </w:r>
      <w:bookmarkEnd w:id="21"/>
    </w:p>
    <w:p w:rsidR="003A2245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2" w:name="_Toc519528099"/>
      <w:r w:rsidRPr="00BD134A">
        <w:rPr>
          <w:rFonts w:ascii="Times New Roman" w:hAnsi="Times New Roman" w:cs="Times New Roman"/>
          <w:sz w:val="24"/>
          <w:szCs w:val="24"/>
        </w:rPr>
        <w:t>4.1</w:t>
      </w:r>
      <w:r w:rsidRPr="00714026">
        <w:rPr>
          <w:rFonts w:ascii="Times New Roman" w:hAnsi="Times New Roman" w:cs="Times New Roman"/>
        </w:rPr>
        <w:t xml:space="preserve"> </w:t>
      </w:r>
      <w:r w:rsidR="00760AE4" w:rsidRPr="00714026">
        <w:rPr>
          <w:rFonts w:ascii="Times New Roman" w:hAnsi="Times New Roman" w:cs="Times New Roman"/>
        </w:rPr>
        <w:t xml:space="preserve">App </w:t>
      </w:r>
      <w:r w:rsidR="006E1D25" w:rsidRPr="00714026">
        <w:rPr>
          <w:rFonts w:ascii="Times New Roman" w:hAnsi="Times New Roman" w:cs="Times New Roman"/>
        </w:rPr>
        <w:t>statis</w:t>
      </w:r>
      <w:r w:rsidR="00FD1A73" w:rsidRPr="00714026">
        <w:rPr>
          <w:rFonts w:ascii="Times New Roman" w:hAnsi="Times New Roman" w:cs="Times New Roman"/>
        </w:rPr>
        <w:t>tics analysis for different grou</w:t>
      </w:r>
      <w:r w:rsidR="006E1D25" w:rsidRPr="00714026">
        <w:rPr>
          <w:rFonts w:ascii="Times New Roman" w:hAnsi="Times New Roman" w:cs="Times New Roman"/>
        </w:rPr>
        <w:t>ps</w:t>
      </w:r>
      <w:bookmarkEnd w:id="22"/>
    </w:p>
    <w:p w:rsidR="003A2245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3" w:name="_Toc519528100"/>
      <w:r w:rsidRPr="00BD134A">
        <w:rPr>
          <w:rFonts w:ascii="Times New Roman" w:hAnsi="Times New Roman" w:cs="Times New Roman"/>
          <w:sz w:val="24"/>
          <w:szCs w:val="24"/>
        </w:rPr>
        <w:t xml:space="preserve">4.1.1 </w:t>
      </w:r>
      <w:r w:rsidR="003A2245" w:rsidRPr="00BD134A">
        <w:rPr>
          <w:rFonts w:ascii="Times New Roman" w:hAnsi="Times New Roman" w:cs="Times New Roman"/>
          <w:sz w:val="24"/>
          <w:szCs w:val="24"/>
        </w:rPr>
        <w:t>Description and policy</w:t>
      </w:r>
      <w:bookmarkEnd w:id="23"/>
    </w:p>
    <w:p w:rsidR="003A2245" w:rsidRPr="00BD134A" w:rsidRDefault="0010749B" w:rsidP="005C799D">
      <w:pPr>
        <w:tabs>
          <w:tab w:val="left" w:pos="6078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is feature</w:t>
      </w:r>
      <w:r w:rsidR="00695E9A" w:rsidRPr="00BD134A">
        <w:rPr>
          <w:rFonts w:ascii="Times New Roman" w:hAnsi="Times New Roman" w:cs="Times New Roman"/>
          <w:sz w:val="24"/>
          <w:szCs w:val="24"/>
        </w:rPr>
        <w:t xml:space="preserve"> enables the user to have an insight on which application category has the high</w:t>
      </w:r>
      <w:r w:rsidR="007E660F" w:rsidRPr="00BD134A">
        <w:rPr>
          <w:rFonts w:ascii="Times New Roman" w:hAnsi="Times New Roman" w:cs="Times New Roman"/>
          <w:sz w:val="24"/>
          <w:szCs w:val="24"/>
        </w:rPr>
        <w:t>e</w:t>
      </w:r>
      <w:r w:rsidR="00695E9A" w:rsidRPr="00BD134A">
        <w:rPr>
          <w:rFonts w:ascii="Times New Roman" w:hAnsi="Times New Roman" w:cs="Times New Roman"/>
          <w:sz w:val="24"/>
          <w:szCs w:val="24"/>
        </w:rPr>
        <w:t>st number of applications and by how much.</w:t>
      </w:r>
      <w:r w:rsidR="00C118F2" w:rsidRPr="00BD134A">
        <w:rPr>
          <w:rFonts w:ascii="Times New Roman" w:hAnsi="Times New Roman" w:cs="Times New Roman"/>
          <w:sz w:val="24"/>
          <w:szCs w:val="24"/>
        </w:rPr>
        <w:tab/>
      </w:r>
    </w:p>
    <w:p w:rsidR="003A2245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4" w:name="_Toc519528101"/>
      <w:r w:rsidRPr="00BD134A">
        <w:rPr>
          <w:rFonts w:ascii="Times New Roman" w:hAnsi="Times New Roman" w:cs="Times New Roman"/>
          <w:sz w:val="24"/>
          <w:szCs w:val="24"/>
        </w:rPr>
        <w:t xml:space="preserve">4.1.2 </w:t>
      </w:r>
      <w:r w:rsidR="003A2245" w:rsidRPr="00BD134A">
        <w:rPr>
          <w:rFonts w:ascii="Times New Roman" w:hAnsi="Times New Roman" w:cs="Times New Roman"/>
          <w:sz w:val="24"/>
          <w:szCs w:val="24"/>
        </w:rPr>
        <w:t>Stimulus and Response sequences</w:t>
      </w:r>
      <w:bookmarkEnd w:id="24"/>
    </w:p>
    <w:p w:rsidR="0010749B" w:rsidRPr="00BD134A" w:rsidRDefault="00173806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will use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the system link to get access to the </w:t>
      </w:r>
      <w:r>
        <w:rPr>
          <w:rFonts w:ascii="Times New Roman" w:hAnsi="Times New Roman" w:cs="Times New Roman"/>
          <w:sz w:val="24"/>
          <w:szCs w:val="24"/>
        </w:rPr>
        <w:t>system. When connected, they will be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redirected to the dashboard with different menu items. The user</w:t>
      </w:r>
      <w:r>
        <w:rPr>
          <w:rFonts w:ascii="Times New Roman" w:hAnsi="Times New Roman" w:cs="Times New Roman"/>
          <w:sz w:val="24"/>
          <w:szCs w:val="24"/>
        </w:rPr>
        <w:t xml:space="preserve"> will first upload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a dataset that is to be analysed by the s</w:t>
      </w:r>
      <w:r>
        <w:rPr>
          <w:rFonts w:ascii="Times New Roman" w:hAnsi="Times New Roman" w:cs="Times New Roman"/>
          <w:sz w:val="24"/>
          <w:szCs w:val="24"/>
        </w:rPr>
        <w:t>ystem. Amongst the menu items, there will be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the visualization menu item containing different graphs that will be used to show the statistics and analysis of the uploaded dataset.</w:t>
      </w:r>
      <w:r w:rsidR="00D33FF4" w:rsidRPr="00BD134A">
        <w:rPr>
          <w:rFonts w:ascii="Times New Roman" w:hAnsi="Times New Roman" w:cs="Times New Roman"/>
          <w:sz w:val="24"/>
          <w:szCs w:val="24"/>
        </w:rPr>
        <w:t xml:space="preserve"> The Histogram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menu sub item will be used to perform the functionality of </w:t>
      </w:r>
      <w:r w:rsidR="005F32C8" w:rsidRPr="00BD134A">
        <w:rPr>
          <w:rFonts w:ascii="Times New Roman" w:hAnsi="Times New Roman" w:cs="Times New Roman"/>
          <w:sz w:val="24"/>
          <w:szCs w:val="24"/>
        </w:rPr>
        <w:t>showing the statistics of the different application categori</w:t>
      </w:r>
      <w:r w:rsidR="003D6697" w:rsidRPr="00BD134A">
        <w:rPr>
          <w:rFonts w:ascii="Times New Roman" w:hAnsi="Times New Roman" w:cs="Times New Roman"/>
          <w:sz w:val="24"/>
          <w:szCs w:val="24"/>
        </w:rPr>
        <w:t>es.</w:t>
      </w:r>
      <w:r>
        <w:rPr>
          <w:rFonts w:ascii="Times New Roman" w:hAnsi="Times New Roman" w:cs="Times New Roman"/>
          <w:sz w:val="24"/>
          <w:szCs w:val="24"/>
        </w:rPr>
        <w:t xml:space="preserve"> P</w:t>
      </w:r>
      <w:r w:rsidR="00405AF7" w:rsidRPr="00BD134A">
        <w:rPr>
          <w:rFonts w:ascii="Times New Roman" w:hAnsi="Times New Roman" w:cs="Times New Roman"/>
          <w:sz w:val="24"/>
          <w:szCs w:val="24"/>
        </w:rPr>
        <w:t>lotting</w:t>
      </w:r>
      <w:r>
        <w:rPr>
          <w:rFonts w:ascii="Times New Roman" w:hAnsi="Times New Roman" w:cs="Times New Roman"/>
          <w:sz w:val="24"/>
          <w:szCs w:val="24"/>
        </w:rPr>
        <w:t xml:space="preserve"> of the graph will</w:t>
      </w:r>
      <w:r w:rsidR="00405AF7" w:rsidRPr="00BD134A">
        <w:rPr>
          <w:rFonts w:ascii="Times New Roman" w:hAnsi="Times New Roman" w:cs="Times New Roman"/>
          <w:sz w:val="24"/>
          <w:szCs w:val="24"/>
        </w:rPr>
        <w:t xml:space="preserve"> only happens when the server has verified that the information selected by the user is correct.</w:t>
      </w:r>
      <w:r w:rsidR="009050C0"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23C05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5" w:name="_Toc519528102"/>
      <w:r w:rsidRPr="00BD134A">
        <w:rPr>
          <w:rFonts w:ascii="Times New Roman" w:hAnsi="Times New Roman" w:cs="Times New Roman"/>
          <w:sz w:val="24"/>
          <w:szCs w:val="24"/>
        </w:rPr>
        <w:t xml:space="preserve">4.1.3 </w:t>
      </w:r>
      <w:r w:rsidR="00E23C05" w:rsidRPr="00BD134A">
        <w:rPr>
          <w:rFonts w:ascii="Times New Roman" w:hAnsi="Times New Roman" w:cs="Times New Roman"/>
          <w:sz w:val="24"/>
          <w:szCs w:val="24"/>
        </w:rPr>
        <w:t>Functional requirement</w:t>
      </w:r>
      <w:bookmarkEnd w:id="25"/>
    </w:p>
    <w:p w:rsidR="00E23C05" w:rsidRPr="00BD134A" w:rsidRDefault="00E23C05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REQ 1 </w:t>
      </w:r>
    </w:p>
    <w:p w:rsidR="00875232" w:rsidRPr="00BD134A" w:rsidRDefault="0010749B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NAME</w:t>
      </w:r>
      <w:r w:rsidR="006E1D25" w:rsidRPr="00BD134A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="006E1D25" w:rsidRPr="00BD134A">
        <w:rPr>
          <w:rFonts w:ascii="Times New Roman" w:hAnsi="Times New Roman" w:cs="Times New Roman"/>
          <w:sz w:val="24"/>
          <w:szCs w:val="24"/>
        </w:rPr>
        <w:t>Comparing app statistics for different app groups</w:t>
      </w:r>
    </w:p>
    <w:p w:rsidR="00065E13" w:rsidRPr="00714026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26" w:name="_Toc519528103"/>
      <w:r w:rsidRPr="00714026">
        <w:rPr>
          <w:rFonts w:ascii="Times New Roman" w:hAnsi="Times New Roman" w:cs="Times New Roman"/>
        </w:rPr>
        <w:lastRenderedPageBreak/>
        <w:t xml:space="preserve">4.2 </w:t>
      </w:r>
      <w:r w:rsidR="00065E13" w:rsidRPr="00714026">
        <w:rPr>
          <w:rFonts w:ascii="Times New Roman" w:hAnsi="Times New Roman" w:cs="Times New Roman"/>
        </w:rPr>
        <w:t>User ratings and app detail</w:t>
      </w:r>
      <w:r w:rsidR="00253451" w:rsidRPr="00714026">
        <w:rPr>
          <w:rFonts w:ascii="Times New Roman" w:hAnsi="Times New Roman" w:cs="Times New Roman"/>
        </w:rPr>
        <w:t>s</w:t>
      </w:r>
      <w:r w:rsidR="00065E13" w:rsidRPr="00714026">
        <w:rPr>
          <w:rFonts w:ascii="Times New Roman" w:hAnsi="Times New Roman" w:cs="Times New Roman"/>
        </w:rPr>
        <w:t xml:space="preserve"> </w:t>
      </w:r>
      <w:bookmarkEnd w:id="26"/>
      <w:r w:rsidR="00624697">
        <w:rPr>
          <w:rFonts w:ascii="Times New Roman" w:hAnsi="Times New Roman" w:cs="Times New Roman"/>
        </w:rPr>
        <w:t>comparison</w:t>
      </w:r>
    </w:p>
    <w:p w:rsidR="00875232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7" w:name="_Toc519528104"/>
      <w:r w:rsidRPr="00BD134A">
        <w:rPr>
          <w:rFonts w:ascii="Times New Roman" w:hAnsi="Times New Roman" w:cs="Times New Roman"/>
          <w:sz w:val="24"/>
          <w:szCs w:val="24"/>
        </w:rPr>
        <w:t xml:space="preserve">4.2.1 </w:t>
      </w:r>
      <w:r w:rsidR="00875232" w:rsidRPr="00BD134A">
        <w:rPr>
          <w:rFonts w:ascii="Times New Roman" w:hAnsi="Times New Roman" w:cs="Times New Roman"/>
          <w:sz w:val="24"/>
          <w:szCs w:val="24"/>
        </w:rPr>
        <w:t>De</w:t>
      </w:r>
      <w:r w:rsidR="00F90146" w:rsidRPr="00BD134A">
        <w:rPr>
          <w:rFonts w:ascii="Times New Roman" w:hAnsi="Times New Roman" w:cs="Times New Roman"/>
          <w:sz w:val="24"/>
          <w:szCs w:val="24"/>
        </w:rPr>
        <w:t>s</w:t>
      </w:r>
      <w:r w:rsidR="00875232" w:rsidRPr="00BD134A">
        <w:rPr>
          <w:rFonts w:ascii="Times New Roman" w:hAnsi="Times New Roman" w:cs="Times New Roman"/>
          <w:sz w:val="24"/>
          <w:szCs w:val="24"/>
        </w:rPr>
        <w:t>cription and priority</w:t>
      </w:r>
      <w:bookmarkEnd w:id="27"/>
    </w:p>
    <w:p w:rsidR="00F11B89" w:rsidRPr="00BD134A" w:rsidRDefault="00B97C38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is feature studi</w:t>
      </w:r>
      <w:r w:rsidR="006A2AE2">
        <w:rPr>
          <w:rFonts w:ascii="Times New Roman" w:hAnsi="Times New Roman" w:cs="Times New Roman"/>
          <w:sz w:val="24"/>
          <w:szCs w:val="24"/>
        </w:rPr>
        <w:t xml:space="preserve">es </w:t>
      </w:r>
      <w:r w:rsidR="006A2AE2"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>how the different application details contribute to the user rating.</w:t>
      </w:r>
    </w:p>
    <w:p w:rsidR="00F11B89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8" w:name="_Toc519528105"/>
      <w:r w:rsidRPr="00BD134A">
        <w:rPr>
          <w:rFonts w:ascii="Times New Roman" w:hAnsi="Times New Roman" w:cs="Times New Roman"/>
          <w:sz w:val="24"/>
          <w:szCs w:val="24"/>
        </w:rPr>
        <w:t xml:space="preserve">4.2.2 </w:t>
      </w:r>
      <w:r w:rsidR="00875232" w:rsidRPr="00BD134A">
        <w:rPr>
          <w:rFonts w:ascii="Times New Roman" w:hAnsi="Times New Roman" w:cs="Times New Roman"/>
          <w:sz w:val="24"/>
          <w:szCs w:val="24"/>
        </w:rPr>
        <w:t>Stimulus/ response sequence</w:t>
      </w:r>
      <w:bookmarkEnd w:id="28"/>
    </w:p>
    <w:p w:rsidR="002B7C7D" w:rsidRPr="00BD134A" w:rsidRDefault="0027637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will use</w:t>
      </w:r>
      <w:r w:rsidRPr="00BD134A">
        <w:rPr>
          <w:rFonts w:ascii="Times New Roman" w:hAnsi="Times New Roman" w:cs="Times New Roman"/>
          <w:sz w:val="24"/>
          <w:szCs w:val="24"/>
        </w:rPr>
        <w:t xml:space="preserve"> the system link to get access to the </w:t>
      </w:r>
      <w:r>
        <w:rPr>
          <w:rFonts w:ascii="Times New Roman" w:hAnsi="Times New Roman" w:cs="Times New Roman"/>
          <w:sz w:val="24"/>
          <w:szCs w:val="24"/>
        </w:rPr>
        <w:t>system. When connected, they will be</w:t>
      </w:r>
      <w:r w:rsidRPr="00BD134A">
        <w:rPr>
          <w:rFonts w:ascii="Times New Roman" w:hAnsi="Times New Roman" w:cs="Times New Roman"/>
          <w:sz w:val="24"/>
          <w:szCs w:val="24"/>
        </w:rPr>
        <w:t xml:space="preserve"> redirected to the dashboard with different menu items. The user</w:t>
      </w:r>
      <w:r>
        <w:rPr>
          <w:rFonts w:ascii="Times New Roman" w:hAnsi="Times New Roman" w:cs="Times New Roman"/>
          <w:sz w:val="24"/>
          <w:szCs w:val="24"/>
        </w:rPr>
        <w:t xml:space="preserve"> will first upload</w:t>
      </w:r>
      <w:r w:rsidRPr="00BD134A">
        <w:rPr>
          <w:rFonts w:ascii="Times New Roman" w:hAnsi="Times New Roman" w:cs="Times New Roman"/>
          <w:sz w:val="24"/>
          <w:szCs w:val="24"/>
        </w:rPr>
        <w:t xml:space="preserve"> a dataset that is to be analysed by the s</w:t>
      </w:r>
      <w:r>
        <w:rPr>
          <w:rFonts w:ascii="Times New Roman" w:hAnsi="Times New Roman" w:cs="Times New Roman"/>
          <w:sz w:val="24"/>
          <w:szCs w:val="24"/>
        </w:rPr>
        <w:t>ystem</w:t>
      </w:r>
      <w:r w:rsidR="001817E1" w:rsidRPr="00BD134A">
        <w:rPr>
          <w:rFonts w:ascii="Times New Roman" w:hAnsi="Times New Roman" w:cs="Times New Roman"/>
          <w:sz w:val="24"/>
          <w:szCs w:val="24"/>
        </w:rPr>
        <w:t xml:space="preserve">. </w:t>
      </w:r>
      <w:r w:rsidR="009E0679">
        <w:rPr>
          <w:rFonts w:ascii="Times New Roman" w:hAnsi="Times New Roman" w:cs="Times New Roman"/>
          <w:sz w:val="24"/>
          <w:szCs w:val="24"/>
        </w:rPr>
        <w:t>Amongst the menu items, there will be</w:t>
      </w:r>
      <w:r w:rsidR="009E0679" w:rsidRPr="00BD134A">
        <w:rPr>
          <w:rFonts w:ascii="Times New Roman" w:hAnsi="Times New Roman" w:cs="Times New Roman"/>
          <w:sz w:val="24"/>
          <w:szCs w:val="24"/>
        </w:rPr>
        <w:t xml:space="preserve"> the visualization menu item containing different graphs that will be used to show the statistics and analysis of the uploaded dataset.</w:t>
      </w:r>
      <w:r w:rsidR="00105896" w:rsidRPr="00BD134A">
        <w:rPr>
          <w:rFonts w:ascii="Times New Roman" w:hAnsi="Times New Roman" w:cs="Times New Roman"/>
          <w:sz w:val="24"/>
          <w:szCs w:val="24"/>
        </w:rPr>
        <w:t xml:space="preserve"> The Bar plot menu sub item will be used to perform the functio</w:t>
      </w:r>
      <w:r w:rsidR="00DE06F0">
        <w:rPr>
          <w:rFonts w:ascii="Times New Roman" w:hAnsi="Times New Roman" w:cs="Times New Roman"/>
          <w:sz w:val="24"/>
          <w:szCs w:val="24"/>
        </w:rPr>
        <w:t xml:space="preserve">nality of studying </w:t>
      </w:r>
      <w:r w:rsidR="00DE06F0"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>how the different application details contribute to the user</w:t>
      </w:r>
      <w:r w:rsidR="00CC1DD1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rating</w:t>
      </w:r>
      <w:r w:rsidR="00105896" w:rsidRPr="00BD134A">
        <w:rPr>
          <w:rFonts w:ascii="Times New Roman" w:hAnsi="Times New Roman" w:cs="Times New Roman"/>
          <w:sz w:val="24"/>
          <w:szCs w:val="24"/>
        </w:rPr>
        <w:t>.</w:t>
      </w:r>
      <w:r w:rsidR="000B63EE">
        <w:rPr>
          <w:rFonts w:ascii="Times New Roman" w:hAnsi="Times New Roman" w:cs="Times New Roman"/>
          <w:sz w:val="24"/>
          <w:szCs w:val="24"/>
        </w:rPr>
        <w:t xml:space="preserve"> The user will have</w:t>
      </w:r>
      <w:r w:rsidR="00A10B5C" w:rsidRPr="00BD134A">
        <w:rPr>
          <w:rFonts w:ascii="Times New Roman" w:hAnsi="Times New Roman" w:cs="Times New Roman"/>
          <w:sz w:val="24"/>
          <w:szCs w:val="24"/>
        </w:rPr>
        <w:t xml:space="preserve"> the provision of choosing the application feature they would want to plot against the user rating and also have a provision of selecting the </w:t>
      </w:r>
      <w:r w:rsidR="00D00C4E" w:rsidRPr="00BD134A">
        <w:rPr>
          <w:rFonts w:ascii="Times New Roman" w:hAnsi="Times New Roman" w:cs="Times New Roman"/>
          <w:sz w:val="24"/>
          <w:szCs w:val="24"/>
        </w:rPr>
        <w:t xml:space="preserve">app </w:t>
      </w:r>
      <w:r w:rsidR="00A10B5C" w:rsidRPr="00BD134A">
        <w:rPr>
          <w:rFonts w:ascii="Times New Roman" w:hAnsi="Times New Roman" w:cs="Times New Roman"/>
          <w:sz w:val="24"/>
          <w:szCs w:val="24"/>
        </w:rPr>
        <w:t>c</w:t>
      </w:r>
      <w:r w:rsidR="00D00C4E" w:rsidRPr="00BD134A">
        <w:rPr>
          <w:rFonts w:ascii="Times New Roman" w:hAnsi="Times New Roman" w:cs="Times New Roman"/>
          <w:sz w:val="24"/>
          <w:szCs w:val="24"/>
        </w:rPr>
        <w:t>ategory.</w:t>
      </w:r>
      <w:r w:rsidR="0082656C">
        <w:rPr>
          <w:rFonts w:ascii="Times New Roman" w:hAnsi="Times New Roman" w:cs="Times New Roman"/>
          <w:sz w:val="24"/>
          <w:szCs w:val="24"/>
        </w:rPr>
        <w:t xml:space="preserve"> A plot button will be </w:t>
      </w:r>
      <w:r w:rsidR="003D09E6" w:rsidRPr="00BD134A">
        <w:rPr>
          <w:rFonts w:ascii="Times New Roman" w:hAnsi="Times New Roman" w:cs="Times New Roman"/>
          <w:sz w:val="24"/>
          <w:szCs w:val="24"/>
        </w:rPr>
        <w:t>provid</w:t>
      </w:r>
      <w:r w:rsidR="000B63EE">
        <w:rPr>
          <w:rFonts w:ascii="Times New Roman" w:hAnsi="Times New Roman" w:cs="Times New Roman"/>
          <w:sz w:val="24"/>
          <w:szCs w:val="24"/>
        </w:rPr>
        <w:t>ed to render the plotting. P</w:t>
      </w:r>
      <w:r w:rsidR="003D09E6" w:rsidRPr="00BD134A">
        <w:rPr>
          <w:rFonts w:ascii="Times New Roman" w:hAnsi="Times New Roman" w:cs="Times New Roman"/>
          <w:sz w:val="24"/>
          <w:szCs w:val="24"/>
        </w:rPr>
        <w:t xml:space="preserve">lotting </w:t>
      </w:r>
      <w:r w:rsidR="000B63EE">
        <w:rPr>
          <w:rFonts w:ascii="Times New Roman" w:hAnsi="Times New Roman" w:cs="Times New Roman"/>
          <w:sz w:val="24"/>
          <w:szCs w:val="24"/>
        </w:rPr>
        <w:t xml:space="preserve">will </w:t>
      </w:r>
      <w:r w:rsidR="00C9641E">
        <w:rPr>
          <w:rFonts w:ascii="Times New Roman" w:hAnsi="Times New Roman" w:cs="Times New Roman"/>
          <w:sz w:val="24"/>
          <w:szCs w:val="24"/>
        </w:rPr>
        <w:t>only happen</w:t>
      </w:r>
      <w:r w:rsidR="003D09E6" w:rsidRPr="00BD134A">
        <w:rPr>
          <w:rFonts w:ascii="Times New Roman" w:hAnsi="Times New Roman" w:cs="Times New Roman"/>
          <w:sz w:val="24"/>
          <w:szCs w:val="24"/>
        </w:rPr>
        <w:t xml:space="preserve"> when the server has verified that the information select</w:t>
      </w:r>
      <w:r w:rsidR="00A21723" w:rsidRPr="00BD134A">
        <w:rPr>
          <w:rFonts w:ascii="Times New Roman" w:hAnsi="Times New Roman" w:cs="Times New Roman"/>
          <w:sz w:val="24"/>
          <w:szCs w:val="24"/>
        </w:rPr>
        <w:t>ed by the user is correct.</w:t>
      </w:r>
    </w:p>
    <w:p w:rsidR="006E1D25" w:rsidRPr="00BD134A" w:rsidRDefault="006E1D2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0146" w:rsidRPr="00BD134A" w:rsidRDefault="00E541F3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9" w:name="_Toc519528106"/>
      <w:r w:rsidRPr="00BD134A">
        <w:rPr>
          <w:rFonts w:ascii="Times New Roman" w:hAnsi="Times New Roman" w:cs="Times New Roman"/>
          <w:sz w:val="24"/>
          <w:szCs w:val="24"/>
        </w:rPr>
        <w:t xml:space="preserve">4.2.2 </w:t>
      </w:r>
      <w:r w:rsidR="00F90146" w:rsidRPr="00BD134A">
        <w:rPr>
          <w:rFonts w:ascii="Times New Roman" w:hAnsi="Times New Roman" w:cs="Times New Roman"/>
          <w:sz w:val="24"/>
          <w:szCs w:val="24"/>
        </w:rPr>
        <w:t>Functional requirement</w:t>
      </w:r>
      <w:bookmarkEnd w:id="29"/>
    </w:p>
    <w:p w:rsidR="00F90146" w:rsidRPr="00BD134A" w:rsidRDefault="00F90146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REQ 2 </w:t>
      </w:r>
    </w:p>
    <w:p w:rsidR="00AA42D8" w:rsidRPr="00BD134A" w:rsidRDefault="00475A19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NAME</w:t>
      </w:r>
      <w:r w:rsidRPr="00BD134A">
        <w:rPr>
          <w:rFonts w:ascii="Times New Roman" w:hAnsi="Times New Roman" w:cs="Times New Roman"/>
          <w:sz w:val="24"/>
          <w:szCs w:val="24"/>
        </w:rPr>
        <w:t>:</w:t>
      </w:r>
      <w:r w:rsidR="00F90146"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8201D8">
        <w:rPr>
          <w:rFonts w:ascii="Times New Roman" w:hAnsi="Times New Roman" w:cs="Times New Roman"/>
          <w:sz w:val="24"/>
          <w:szCs w:val="24"/>
        </w:rPr>
        <w:t xml:space="preserve">Showing </w:t>
      </w:r>
      <w:r w:rsidR="008201D8" w:rsidRPr="00DB5B2A">
        <w:rPr>
          <w:rFonts w:ascii="Times New Roman" w:eastAsia="Times New Roman" w:hAnsi="Times New Roman" w:cs="Times New Roman"/>
          <w:sz w:val="24"/>
          <w:szCs w:val="24"/>
          <w:lang w:val="en-US"/>
        </w:rPr>
        <w:t>how the different application details contribute to the user rating.</w:t>
      </w:r>
    </w:p>
    <w:p w:rsidR="00253451" w:rsidRPr="00714026" w:rsidRDefault="00422817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30" w:name="_Toc519528107"/>
      <w:r w:rsidRPr="00714026">
        <w:rPr>
          <w:rFonts w:ascii="Times New Roman" w:hAnsi="Times New Roman" w:cs="Times New Roman"/>
        </w:rPr>
        <w:t>4.3</w:t>
      </w:r>
      <w:r w:rsidR="001D2CC2">
        <w:rPr>
          <w:rFonts w:ascii="Times New Roman" w:hAnsi="Times New Roman" w:cs="Times New Roman"/>
        </w:rPr>
        <w:t xml:space="preserve"> </w:t>
      </w:r>
      <w:r w:rsidR="00023E0E">
        <w:rPr>
          <w:rFonts w:ascii="Times New Roman" w:hAnsi="Times New Roman" w:cs="Times New Roman"/>
        </w:rPr>
        <w:t>Getting the</w:t>
      </w:r>
      <w:r w:rsidRPr="00714026">
        <w:rPr>
          <w:rFonts w:ascii="Times New Roman" w:hAnsi="Times New Roman" w:cs="Times New Roman"/>
        </w:rPr>
        <w:t xml:space="preserve"> </w:t>
      </w:r>
      <w:bookmarkEnd w:id="30"/>
      <w:r w:rsidR="00023E0E">
        <w:rPr>
          <w:rFonts w:ascii="Times New Roman" w:hAnsi="Times New Roman" w:cs="Times New Roman"/>
        </w:rPr>
        <w:t>r</w:t>
      </w:r>
      <w:r w:rsidR="0065164E" w:rsidRPr="00714026">
        <w:rPr>
          <w:rFonts w:ascii="Times New Roman" w:hAnsi="Times New Roman" w:cs="Times New Roman"/>
        </w:rPr>
        <w:t>elationship between different application features</w:t>
      </w:r>
    </w:p>
    <w:p w:rsidR="00D509A4" w:rsidRPr="00BD134A" w:rsidRDefault="00422817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1" w:name="_Toc519528108"/>
      <w:r w:rsidRPr="00BD134A">
        <w:rPr>
          <w:rFonts w:ascii="Times New Roman" w:hAnsi="Times New Roman" w:cs="Times New Roman"/>
          <w:sz w:val="24"/>
          <w:szCs w:val="24"/>
        </w:rPr>
        <w:t>4.3.1 Description and policy</w:t>
      </w:r>
      <w:bookmarkEnd w:id="31"/>
    </w:p>
    <w:p w:rsidR="001800E3" w:rsidRPr="00BD134A" w:rsidRDefault="00B0533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2" w:name="_Toc519528109"/>
      <w:r w:rsidRPr="00BD134A">
        <w:rPr>
          <w:rFonts w:ascii="Times New Roman" w:hAnsi="Times New Roman" w:cs="Times New Roman"/>
          <w:sz w:val="24"/>
          <w:szCs w:val="24"/>
        </w:rPr>
        <w:t>This feature shows how the different application features affect each other.</w:t>
      </w:r>
    </w:p>
    <w:p w:rsidR="00422817" w:rsidRPr="00BD134A" w:rsidRDefault="00422817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4.3.</w:t>
      </w:r>
      <w:r w:rsidR="00FF5A59" w:rsidRPr="00BD134A">
        <w:rPr>
          <w:rFonts w:ascii="Times New Roman" w:hAnsi="Times New Roman" w:cs="Times New Roman"/>
          <w:sz w:val="24"/>
          <w:szCs w:val="24"/>
        </w:rPr>
        <w:t>2 Stimulus / Response</w:t>
      </w:r>
      <w:bookmarkEnd w:id="32"/>
    </w:p>
    <w:p w:rsidR="00F225B0" w:rsidRPr="00BD134A" w:rsidRDefault="008175A6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will use</w:t>
      </w:r>
      <w:r w:rsidRPr="00BD134A">
        <w:rPr>
          <w:rFonts w:ascii="Times New Roman" w:hAnsi="Times New Roman" w:cs="Times New Roman"/>
          <w:sz w:val="24"/>
          <w:szCs w:val="24"/>
        </w:rPr>
        <w:t xml:space="preserve"> the system link to get access to the </w:t>
      </w:r>
      <w:r>
        <w:rPr>
          <w:rFonts w:ascii="Times New Roman" w:hAnsi="Times New Roman" w:cs="Times New Roman"/>
          <w:sz w:val="24"/>
          <w:szCs w:val="24"/>
        </w:rPr>
        <w:t>system. When connected, they will be</w:t>
      </w:r>
      <w:r w:rsidRPr="00BD134A">
        <w:rPr>
          <w:rFonts w:ascii="Times New Roman" w:hAnsi="Times New Roman" w:cs="Times New Roman"/>
          <w:sz w:val="24"/>
          <w:szCs w:val="24"/>
        </w:rPr>
        <w:t xml:space="preserve"> redirected to the dashboard with different menu items. The user</w:t>
      </w:r>
      <w:r>
        <w:rPr>
          <w:rFonts w:ascii="Times New Roman" w:hAnsi="Times New Roman" w:cs="Times New Roman"/>
          <w:sz w:val="24"/>
          <w:szCs w:val="24"/>
        </w:rPr>
        <w:t xml:space="preserve"> will first upload</w:t>
      </w:r>
      <w:r w:rsidRPr="00BD134A">
        <w:rPr>
          <w:rFonts w:ascii="Times New Roman" w:hAnsi="Times New Roman" w:cs="Times New Roman"/>
          <w:sz w:val="24"/>
          <w:szCs w:val="24"/>
        </w:rPr>
        <w:t xml:space="preserve"> a dataset that is to be analysed by the s</w:t>
      </w:r>
      <w:r>
        <w:rPr>
          <w:rFonts w:ascii="Times New Roman" w:hAnsi="Times New Roman" w:cs="Times New Roman"/>
          <w:sz w:val="24"/>
          <w:szCs w:val="24"/>
        </w:rPr>
        <w:t>ystem</w:t>
      </w:r>
      <w:r w:rsidRPr="00BD134A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Amongst the menu items, there will be</w:t>
      </w:r>
      <w:r w:rsidRPr="00BD134A">
        <w:rPr>
          <w:rFonts w:ascii="Times New Roman" w:hAnsi="Times New Roman" w:cs="Times New Roman"/>
          <w:sz w:val="24"/>
          <w:szCs w:val="24"/>
        </w:rPr>
        <w:t xml:space="preserve"> the visualization menu </w:t>
      </w:r>
      <w:r w:rsidRPr="00BD134A">
        <w:rPr>
          <w:rFonts w:ascii="Times New Roman" w:hAnsi="Times New Roman" w:cs="Times New Roman"/>
          <w:sz w:val="24"/>
          <w:szCs w:val="24"/>
        </w:rPr>
        <w:lastRenderedPageBreak/>
        <w:t>item containing different graphs that will be used to show the statistics and analysis of the uploaded dataset</w:t>
      </w:r>
      <w:r w:rsidR="00F225B0" w:rsidRPr="00BD134A">
        <w:rPr>
          <w:rFonts w:ascii="Times New Roman" w:hAnsi="Times New Roman" w:cs="Times New Roman"/>
          <w:sz w:val="24"/>
          <w:szCs w:val="24"/>
        </w:rPr>
        <w:t>.</w:t>
      </w:r>
      <w:r w:rsidR="00C31508" w:rsidRPr="00BD134A">
        <w:rPr>
          <w:rFonts w:ascii="Times New Roman" w:hAnsi="Times New Roman" w:cs="Times New Roman"/>
          <w:sz w:val="24"/>
          <w:szCs w:val="24"/>
        </w:rPr>
        <w:t xml:space="preserve"> The S</w:t>
      </w:r>
      <w:r w:rsidR="00AC3E20" w:rsidRPr="00BD134A">
        <w:rPr>
          <w:rFonts w:ascii="Times New Roman" w:hAnsi="Times New Roman" w:cs="Times New Roman"/>
          <w:sz w:val="24"/>
          <w:szCs w:val="24"/>
        </w:rPr>
        <w:t>catter</w:t>
      </w:r>
      <w:r w:rsidR="00F225B0" w:rsidRPr="00BD134A">
        <w:rPr>
          <w:rFonts w:ascii="Times New Roman" w:hAnsi="Times New Roman" w:cs="Times New Roman"/>
          <w:sz w:val="24"/>
          <w:szCs w:val="24"/>
        </w:rPr>
        <w:t xml:space="preserve"> plot menu sub item will be used to perform the functionality of studyi</w:t>
      </w:r>
      <w:r w:rsidR="0047148D">
        <w:rPr>
          <w:rFonts w:ascii="Times New Roman" w:hAnsi="Times New Roman" w:cs="Times New Roman"/>
          <w:sz w:val="24"/>
          <w:szCs w:val="24"/>
        </w:rPr>
        <w:t>ng the relationship between the different application features</w:t>
      </w:r>
      <w:r w:rsidR="00F225B0" w:rsidRPr="00BD134A">
        <w:rPr>
          <w:rFonts w:ascii="Times New Roman" w:hAnsi="Times New Roman" w:cs="Times New Roman"/>
          <w:sz w:val="24"/>
          <w:szCs w:val="24"/>
        </w:rPr>
        <w:t>. The user</w:t>
      </w:r>
      <w:r w:rsidR="00454669">
        <w:rPr>
          <w:rFonts w:ascii="Times New Roman" w:hAnsi="Times New Roman" w:cs="Times New Roman"/>
          <w:sz w:val="24"/>
          <w:szCs w:val="24"/>
        </w:rPr>
        <w:t xml:space="preserve"> will have </w:t>
      </w:r>
      <w:r w:rsidR="00F225B0" w:rsidRPr="00BD134A">
        <w:rPr>
          <w:rFonts w:ascii="Times New Roman" w:hAnsi="Times New Roman" w:cs="Times New Roman"/>
          <w:sz w:val="24"/>
          <w:szCs w:val="24"/>
        </w:rPr>
        <w:t xml:space="preserve">the provision of choosing the </w:t>
      </w:r>
      <w:r w:rsidR="003B0D20" w:rsidRPr="00BD134A">
        <w:rPr>
          <w:rFonts w:ascii="Times New Roman" w:hAnsi="Times New Roman" w:cs="Times New Roman"/>
          <w:sz w:val="24"/>
          <w:szCs w:val="24"/>
        </w:rPr>
        <w:t xml:space="preserve">x and y axes values together with the category. </w:t>
      </w:r>
      <w:r w:rsidR="00454669">
        <w:rPr>
          <w:rFonts w:ascii="Times New Roman" w:hAnsi="Times New Roman" w:cs="Times New Roman"/>
          <w:sz w:val="24"/>
          <w:szCs w:val="24"/>
        </w:rPr>
        <w:t>A plot button will be</w:t>
      </w:r>
      <w:r w:rsidR="00F225B0" w:rsidRPr="00BD134A">
        <w:rPr>
          <w:rFonts w:ascii="Times New Roman" w:hAnsi="Times New Roman" w:cs="Times New Roman"/>
          <w:sz w:val="24"/>
          <w:szCs w:val="24"/>
        </w:rPr>
        <w:t xml:space="preserve"> provided to render the plotting. The plotting only happens when the server has verified that the information selected by the user is correct.</w:t>
      </w:r>
    </w:p>
    <w:p w:rsidR="00253451" w:rsidRPr="00BD134A" w:rsidRDefault="00253451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53451" w:rsidRPr="00BD134A" w:rsidRDefault="00253451" w:rsidP="005C799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7539D" w:rsidRPr="00BD134A" w:rsidRDefault="00E7539D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3" w:name="_Toc519528110"/>
      <w:r w:rsidRPr="00BD134A">
        <w:rPr>
          <w:rFonts w:ascii="Times New Roman" w:hAnsi="Times New Roman" w:cs="Times New Roman"/>
          <w:sz w:val="24"/>
          <w:szCs w:val="24"/>
        </w:rPr>
        <w:t>4.3.3 Functional requirement</w:t>
      </w:r>
      <w:bookmarkEnd w:id="33"/>
    </w:p>
    <w:p w:rsidR="00FF5A59" w:rsidRPr="00BD134A" w:rsidRDefault="00253451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REQ 3</w:t>
      </w:r>
    </w:p>
    <w:p w:rsidR="00E7539D" w:rsidRPr="00BD134A" w:rsidRDefault="00E7539D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NAME: </w:t>
      </w:r>
      <w:r w:rsidR="006A5126">
        <w:rPr>
          <w:rFonts w:ascii="Times New Roman" w:hAnsi="Times New Roman" w:cs="Times New Roman"/>
          <w:sz w:val="24"/>
          <w:szCs w:val="24"/>
        </w:rPr>
        <w:t xml:space="preserve">Studying </w:t>
      </w:r>
      <w:r w:rsidR="008C5F4E" w:rsidRPr="00BD134A">
        <w:rPr>
          <w:rFonts w:ascii="Times New Roman" w:hAnsi="Times New Roman" w:cs="Times New Roman"/>
          <w:sz w:val="24"/>
          <w:szCs w:val="24"/>
        </w:rPr>
        <w:t xml:space="preserve">the </w:t>
      </w:r>
      <w:r w:rsidR="00A102FE" w:rsidRPr="00BD134A">
        <w:rPr>
          <w:rFonts w:ascii="Times New Roman" w:hAnsi="Times New Roman" w:cs="Times New Roman"/>
          <w:sz w:val="24"/>
          <w:szCs w:val="24"/>
        </w:rPr>
        <w:t>relationship between different application features</w:t>
      </w:r>
    </w:p>
    <w:p w:rsidR="00243159" w:rsidRPr="00BD134A" w:rsidRDefault="00243159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4" w:name="_Toc519528111"/>
      <w:r w:rsidRPr="00BD134A">
        <w:rPr>
          <w:rFonts w:ascii="Times New Roman" w:hAnsi="Times New Roman" w:cs="Times New Roman"/>
          <w:sz w:val="24"/>
          <w:szCs w:val="24"/>
        </w:rPr>
        <w:t>4.4</w:t>
      </w:r>
      <w:r w:rsidR="00A647C2" w:rsidRPr="00BD134A">
        <w:rPr>
          <w:rFonts w:ascii="Times New Roman" w:hAnsi="Times New Roman" w:cs="Times New Roman"/>
          <w:sz w:val="24"/>
          <w:szCs w:val="24"/>
        </w:rPr>
        <w:t xml:space="preserve"> Sentiment</w:t>
      </w:r>
      <w:r w:rsidR="00253451" w:rsidRPr="00BD134A">
        <w:rPr>
          <w:rFonts w:ascii="Times New Roman" w:hAnsi="Times New Roman" w:cs="Times New Roman"/>
          <w:sz w:val="24"/>
          <w:szCs w:val="24"/>
        </w:rPr>
        <w:t xml:space="preserve"> analysis</w:t>
      </w:r>
      <w:bookmarkEnd w:id="34"/>
    </w:p>
    <w:p w:rsidR="00243159" w:rsidRPr="00BD134A" w:rsidRDefault="00243159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5" w:name="_Toc519528112"/>
      <w:r w:rsidRPr="00BD134A">
        <w:rPr>
          <w:rFonts w:ascii="Times New Roman" w:hAnsi="Times New Roman" w:cs="Times New Roman"/>
          <w:sz w:val="24"/>
          <w:szCs w:val="24"/>
        </w:rPr>
        <w:t>4.4.1 Description and priority</w:t>
      </w:r>
      <w:bookmarkEnd w:id="35"/>
    </w:p>
    <w:p w:rsidR="00243159" w:rsidRPr="00BD134A" w:rsidRDefault="00243159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feature</w:t>
      </w:r>
      <w:r w:rsidR="00573390" w:rsidRPr="00BD134A">
        <w:rPr>
          <w:rFonts w:ascii="Times New Roman" w:hAnsi="Times New Roman" w:cs="Times New Roman"/>
          <w:sz w:val="24"/>
          <w:szCs w:val="24"/>
        </w:rPr>
        <w:t xml:space="preserve"> analyses the descriptions for </w:t>
      </w:r>
      <w:r w:rsidR="00843686" w:rsidRPr="00BD134A">
        <w:rPr>
          <w:rFonts w:ascii="Times New Roman" w:hAnsi="Times New Roman" w:cs="Times New Roman"/>
          <w:sz w:val="24"/>
          <w:szCs w:val="24"/>
        </w:rPr>
        <w:t>the different apps and shows the different emotions and polarities within them.</w:t>
      </w:r>
    </w:p>
    <w:p w:rsidR="00243159" w:rsidRPr="00BD134A" w:rsidRDefault="00243159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6" w:name="_Toc519528113"/>
      <w:r w:rsidRPr="00BD134A">
        <w:rPr>
          <w:rFonts w:ascii="Times New Roman" w:hAnsi="Times New Roman" w:cs="Times New Roman"/>
          <w:sz w:val="24"/>
          <w:szCs w:val="24"/>
        </w:rPr>
        <w:t xml:space="preserve">4.4.2 </w:t>
      </w:r>
      <w:r w:rsidR="00BC1015" w:rsidRPr="00BD134A">
        <w:rPr>
          <w:rFonts w:ascii="Times New Roman" w:hAnsi="Times New Roman" w:cs="Times New Roman"/>
          <w:sz w:val="24"/>
          <w:szCs w:val="24"/>
        </w:rPr>
        <w:t>Stimulus / Response</w:t>
      </w:r>
      <w:bookmarkEnd w:id="36"/>
    </w:p>
    <w:p w:rsidR="005D1819" w:rsidRPr="00BD134A" w:rsidRDefault="00E04F48" w:rsidP="005C799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will use</w:t>
      </w:r>
      <w:r w:rsidRPr="00BD134A">
        <w:rPr>
          <w:rFonts w:ascii="Times New Roman" w:hAnsi="Times New Roman" w:cs="Times New Roman"/>
          <w:sz w:val="24"/>
          <w:szCs w:val="24"/>
        </w:rPr>
        <w:t xml:space="preserve"> the system link to get access to the </w:t>
      </w:r>
      <w:r>
        <w:rPr>
          <w:rFonts w:ascii="Times New Roman" w:hAnsi="Times New Roman" w:cs="Times New Roman"/>
          <w:sz w:val="24"/>
          <w:szCs w:val="24"/>
        </w:rPr>
        <w:t>system. When connected, they will be</w:t>
      </w:r>
      <w:r w:rsidRPr="00BD134A">
        <w:rPr>
          <w:rFonts w:ascii="Times New Roman" w:hAnsi="Times New Roman" w:cs="Times New Roman"/>
          <w:sz w:val="24"/>
          <w:szCs w:val="24"/>
        </w:rPr>
        <w:t xml:space="preserve"> redirected to the dashboard with different menu items. The user</w:t>
      </w:r>
      <w:r>
        <w:rPr>
          <w:rFonts w:ascii="Times New Roman" w:hAnsi="Times New Roman" w:cs="Times New Roman"/>
          <w:sz w:val="24"/>
          <w:szCs w:val="24"/>
        </w:rPr>
        <w:t xml:space="preserve"> will first upload</w:t>
      </w:r>
      <w:r w:rsidRPr="00BD134A">
        <w:rPr>
          <w:rFonts w:ascii="Times New Roman" w:hAnsi="Times New Roman" w:cs="Times New Roman"/>
          <w:sz w:val="24"/>
          <w:szCs w:val="24"/>
        </w:rPr>
        <w:t xml:space="preserve"> a dataset that is to be analysed by the s</w:t>
      </w:r>
      <w:r>
        <w:rPr>
          <w:rFonts w:ascii="Times New Roman" w:hAnsi="Times New Roman" w:cs="Times New Roman"/>
          <w:sz w:val="24"/>
          <w:szCs w:val="24"/>
        </w:rPr>
        <w:t>ystem</w:t>
      </w:r>
      <w:r w:rsidR="005D1819" w:rsidRPr="00BD134A">
        <w:rPr>
          <w:rFonts w:ascii="Times New Roman" w:hAnsi="Times New Roman" w:cs="Times New Roman"/>
          <w:sz w:val="24"/>
          <w:szCs w:val="24"/>
        </w:rPr>
        <w:t>. Amongst the menu items</w:t>
      </w:r>
      <w:r w:rsidR="007904A6">
        <w:rPr>
          <w:rFonts w:ascii="Times New Roman" w:hAnsi="Times New Roman" w:cs="Times New Roman"/>
          <w:sz w:val="24"/>
          <w:szCs w:val="24"/>
        </w:rPr>
        <w:t xml:space="preserve"> will be an analysis tool2</w:t>
      </w:r>
      <w:r w:rsidR="005D1819" w:rsidRPr="00BD134A">
        <w:rPr>
          <w:rFonts w:ascii="Times New Roman" w:hAnsi="Times New Roman" w:cs="Times New Roman"/>
          <w:sz w:val="24"/>
          <w:szCs w:val="24"/>
        </w:rPr>
        <w:t xml:space="preserve"> menu item that will be used to show the </w:t>
      </w:r>
      <w:r w:rsidR="00E12A68" w:rsidRPr="00BD134A">
        <w:rPr>
          <w:rFonts w:ascii="Times New Roman" w:hAnsi="Times New Roman" w:cs="Times New Roman"/>
          <w:sz w:val="24"/>
          <w:szCs w:val="24"/>
        </w:rPr>
        <w:t>distribution of the different emotions within the app</w:t>
      </w:r>
      <w:r w:rsidR="00BB6F8F" w:rsidRPr="00BD134A">
        <w:rPr>
          <w:rFonts w:ascii="Times New Roman" w:hAnsi="Times New Roman" w:cs="Times New Roman"/>
          <w:sz w:val="24"/>
          <w:szCs w:val="24"/>
        </w:rPr>
        <w:t xml:space="preserve"> description column </w:t>
      </w:r>
      <w:r w:rsidR="005D1819" w:rsidRPr="00BD134A">
        <w:rPr>
          <w:rFonts w:ascii="Times New Roman" w:hAnsi="Times New Roman" w:cs="Times New Roman"/>
          <w:sz w:val="24"/>
          <w:szCs w:val="24"/>
        </w:rPr>
        <w:t xml:space="preserve">of the uploaded dataset. </w:t>
      </w:r>
      <w:r w:rsidR="00561A76" w:rsidRPr="00BD134A">
        <w:rPr>
          <w:rFonts w:ascii="Times New Roman" w:hAnsi="Times New Roman" w:cs="Times New Roman"/>
          <w:sz w:val="24"/>
          <w:szCs w:val="24"/>
        </w:rPr>
        <w:t>A bar plot will be used to show the analysis.</w:t>
      </w:r>
      <w:r w:rsidR="004F1D81" w:rsidRPr="00BD134A">
        <w:rPr>
          <w:rFonts w:ascii="Times New Roman" w:hAnsi="Times New Roman" w:cs="Times New Roman"/>
          <w:sz w:val="24"/>
          <w:szCs w:val="24"/>
        </w:rPr>
        <w:t xml:space="preserve"> </w:t>
      </w:r>
      <w:r w:rsidR="005D1819" w:rsidRPr="00BD134A">
        <w:rPr>
          <w:rFonts w:ascii="Times New Roman" w:hAnsi="Times New Roman" w:cs="Times New Roman"/>
          <w:sz w:val="24"/>
          <w:szCs w:val="24"/>
        </w:rPr>
        <w:t xml:space="preserve">The plotting </w:t>
      </w:r>
      <w:r w:rsidR="00505188">
        <w:rPr>
          <w:rFonts w:ascii="Times New Roman" w:hAnsi="Times New Roman" w:cs="Times New Roman"/>
          <w:sz w:val="24"/>
          <w:szCs w:val="24"/>
        </w:rPr>
        <w:t>will happen only</w:t>
      </w:r>
      <w:r w:rsidR="005D1819" w:rsidRPr="00BD134A">
        <w:rPr>
          <w:rFonts w:ascii="Times New Roman" w:hAnsi="Times New Roman" w:cs="Times New Roman"/>
          <w:sz w:val="24"/>
          <w:szCs w:val="24"/>
        </w:rPr>
        <w:t xml:space="preserve"> when the server has verified that the information selected by the user is correct.</w:t>
      </w:r>
    </w:p>
    <w:p w:rsidR="00026C29" w:rsidRPr="00BD134A" w:rsidRDefault="00026C29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7" w:name="_Toc519528114"/>
      <w:r w:rsidRPr="00BD134A">
        <w:rPr>
          <w:rFonts w:ascii="Times New Roman" w:hAnsi="Times New Roman" w:cs="Times New Roman"/>
          <w:sz w:val="24"/>
          <w:szCs w:val="24"/>
        </w:rPr>
        <w:t>4.4.3 Functional Requirement</w:t>
      </w:r>
      <w:bookmarkEnd w:id="37"/>
    </w:p>
    <w:p w:rsidR="00026C29" w:rsidRPr="00BD134A" w:rsidRDefault="00573390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REQ 4</w:t>
      </w:r>
    </w:p>
    <w:p w:rsidR="00026C29" w:rsidRPr="00BD134A" w:rsidRDefault="00026C29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NAME: </w:t>
      </w:r>
      <w:r w:rsidR="00573390" w:rsidRPr="00BD134A">
        <w:rPr>
          <w:rFonts w:ascii="Times New Roman" w:hAnsi="Times New Roman" w:cs="Times New Roman"/>
          <w:sz w:val="24"/>
          <w:szCs w:val="24"/>
        </w:rPr>
        <w:t xml:space="preserve">Analysing app descriptions </w:t>
      </w:r>
    </w:p>
    <w:p w:rsidR="008C11DE" w:rsidRPr="00BD134A" w:rsidRDefault="00BA502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38" w:name="_Toc519528115"/>
      <w:r w:rsidRPr="00BD134A">
        <w:rPr>
          <w:rFonts w:ascii="Times New Roman" w:hAnsi="Times New Roman" w:cs="Times New Roman"/>
          <w:sz w:val="24"/>
          <w:szCs w:val="24"/>
        </w:rPr>
        <w:lastRenderedPageBreak/>
        <w:t xml:space="preserve">4.5 </w:t>
      </w:r>
      <w:bookmarkStart w:id="39" w:name="_Toc519528116"/>
      <w:bookmarkEnd w:id="38"/>
      <w:r w:rsidR="00870714">
        <w:rPr>
          <w:rFonts w:ascii="Times New Roman" w:hAnsi="Times New Roman" w:cs="Times New Roman"/>
          <w:sz w:val="24"/>
          <w:szCs w:val="24"/>
        </w:rPr>
        <w:t>Showing trending apps.</w:t>
      </w:r>
    </w:p>
    <w:p w:rsidR="00BA5028" w:rsidRDefault="00BA502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4.5.1 Description and policy</w:t>
      </w:r>
      <w:bookmarkEnd w:id="39"/>
    </w:p>
    <w:p w:rsidR="00870714" w:rsidRPr="00BA6E24" w:rsidRDefault="00870714" w:rsidP="0087071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t xml:space="preserve">This feature </w:t>
      </w:r>
      <w:r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Pr="00BA6E24">
        <w:rPr>
          <w:rFonts w:ascii="Times New Roman" w:hAnsi="Times New Roman" w:cs="Times New Roman"/>
          <w:color w:val="000000"/>
          <w:sz w:val="24"/>
          <w:szCs w:val="24"/>
        </w:rPr>
        <w:t>how</w:t>
      </w:r>
      <w:r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Pr="00BA6E24">
        <w:rPr>
          <w:rFonts w:ascii="Times New Roman" w:hAnsi="Times New Roman" w:cs="Times New Roman"/>
          <w:color w:val="000000"/>
          <w:sz w:val="24"/>
          <w:szCs w:val="24"/>
        </w:rPr>
        <w:t xml:space="preserve"> trending apps based on the average user rating count.</w:t>
      </w:r>
    </w:p>
    <w:p w:rsidR="00870714" w:rsidRPr="00870714" w:rsidRDefault="00870714" w:rsidP="00870714"/>
    <w:p w:rsidR="00BA5028" w:rsidRDefault="00BA502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0" w:name="_Toc519528117"/>
      <w:r w:rsidRPr="00BD134A">
        <w:rPr>
          <w:rFonts w:ascii="Times New Roman" w:hAnsi="Times New Roman" w:cs="Times New Roman"/>
          <w:sz w:val="24"/>
          <w:szCs w:val="24"/>
        </w:rPr>
        <w:t>4.5.2 Stimuli/ Response</w:t>
      </w:r>
      <w:bookmarkEnd w:id="40"/>
    </w:p>
    <w:p w:rsidR="000E3748" w:rsidRPr="000E3748" w:rsidRDefault="000E3748" w:rsidP="000E3748">
      <w:r>
        <w:t xml:space="preserve">The user will be able to observe the average user rating of the all the older versions or current version as they wish of the some applications. A bar plot will be used to show the different averages and the user will be in position to see the application with the highest average user rating. </w:t>
      </w:r>
    </w:p>
    <w:p w:rsidR="006D1AB6" w:rsidRPr="00BD134A" w:rsidRDefault="006D1AB6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1" w:name="_Toc519528118"/>
      <w:r w:rsidRPr="00BD134A">
        <w:rPr>
          <w:rFonts w:ascii="Times New Roman" w:hAnsi="Times New Roman" w:cs="Times New Roman"/>
          <w:sz w:val="24"/>
          <w:szCs w:val="24"/>
        </w:rPr>
        <w:t>4.5.3 Functional Requirement</w:t>
      </w:r>
      <w:bookmarkEnd w:id="41"/>
    </w:p>
    <w:p w:rsidR="006D1AB6" w:rsidRPr="00BD134A" w:rsidRDefault="00573390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REQ 5</w:t>
      </w:r>
    </w:p>
    <w:p w:rsidR="009D19E2" w:rsidRPr="00BD134A" w:rsidRDefault="006D1AB6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NAME</w:t>
      </w:r>
      <w:r w:rsidR="008E415A">
        <w:rPr>
          <w:rFonts w:ascii="Times New Roman" w:hAnsi="Times New Roman" w:cs="Times New Roman"/>
          <w:sz w:val="24"/>
          <w:szCs w:val="24"/>
        </w:rPr>
        <w:t xml:space="preserve">: </w:t>
      </w:r>
      <w:r w:rsidR="008E415A">
        <w:rPr>
          <w:rFonts w:ascii="Times New Roman" w:hAnsi="Times New Roman" w:cs="Times New Roman"/>
          <w:color w:val="000000"/>
          <w:sz w:val="24"/>
          <w:szCs w:val="24"/>
        </w:rPr>
        <w:t>Showing</w:t>
      </w:r>
      <w:r w:rsidR="008E415A" w:rsidRPr="00BA6E24">
        <w:rPr>
          <w:rFonts w:ascii="Times New Roman" w:hAnsi="Times New Roman" w:cs="Times New Roman"/>
          <w:color w:val="000000"/>
          <w:sz w:val="24"/>
          <w:szCs w:val="24"/>
        </w:rPr>
        <w:t xml:space="preserve"> trending apps based on the average user rating count</w:t>
      </w:r>
      <w:r w:rsidR="006614CA">
        <w:rPr>
          <w:rFonts w:ascii="Times New Roman" w:hAnsi="Times New Roman" w:cs="Times New Roman"/>
          <w:sz w:val="24"/>
          <w:szCs w:val="24"/>
        </w:rPr>
        <w:t>.</w:t>
      </w:r>
    </w:p>
    <w:p w:rsidR="00EE0990" w:rsidRPr="00E47813" w:rsidRDefault="00D04DCA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42" w:name="_Toc519528119"/>
      <w:r w:rsidRPr="00E47813">
        <w:rPr>
          <w:rFonts w:ascii="Times New Roman" w:hAnsi="Times New Roman" w:cs="Times New Roman"/>
        </w:rPr>
        <w:t xml:space="preserve">5. </w:t>
      </w:r>
      <w:r w:rsidR="0065547B" w:rsidRPr="00E47813">
        <w:rPr>
          <w:rFonts w:ascii="Times New Roman" w:hAnsi="Times New Roman" w:cs="Times New Roman"/>
        </w:rPr>
        <w:t xml:space="preserve">Other </w:t>
      </w:r>
      <w:r w:rsidR="00E44866" w:rsidRPr="00E47813">
        <w:rPr>
          <w:rFonts w:ascii="Times New Roman" w:hAnsi="Times New Roman" w:cs="Times New Roman"/>
        </w:rPr>
        <w:t>Non-functional R</w:t>
      </w:r>
      <w:r w:rsidR="00620905" w:rsidRPr="00E47813">
        <w:rPr>
          <w:rFonts w:ascii="Times New Roman" w:hAnsi="Times New Roman" w:cs="Times New Roman"/>
        </w:rPr>
        <w:t>equirements</w:t>
      </w:r>
      <w:bookmarkEnd w:id="42"/>
    </w:p>
    <w:p w:rsidR="0062090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3" w:name="_Toc519528120"/>
      <w:r w:rsidRPr="00BD134A">
        <w:rPr>
          <w:rFonts w:ascii="Times New Roman" w:hAnsi="Times New Roman" w:cs="Times New Roman"/>
          <w:sz w:val="24"/>
          <w:szCs w:val="24"/>
        </w:rPr>
        <w:t xml:space="preserve">5.1 </w:t>
      </w:r>
      <w:r w:rsidR="00620905" w:rsidRPr="00BD134A">
        <w:rPr>
          <w:rFonts w:ascii="Times New Roman" w:hAnsi="Times New Roman" w:cs="Times New Roman"/>
          <w:sz w:val="24"/>
          <w:szCs w:val="24"/>
        </w:rPr>
        <w:t>Performance requirements</w:t>
      </w:r>
      <w:bookmarkEnd w:id="43"/>
    </w:p>
    <w:p w:rsidR="001D7849" w:rsidRPr="00BD134A" w:rsidRDefault="00627D46" w:rsidP="005C799D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response time is expected to be fast to increase efficiency</w:t>
      </w:r>
      <w:r w:rsidR="001D7849" w:rsidRPr="00BD134A">
        <w:rPr>
          <w:rFonts w:ascii="Times New Roman" w:hAnsi="Times New Roman" w:cs="Times New Roman"/>
          <w:sz w:val="24"/>
          <w:szCs w:val="24"/>
        </w:rPr>
        <w:t>, with a maximum waiting time of thirty seconds. This</w:t>
      </w:r>
      <w:r w:rsidR="001679DE" w:rsidRPr="00BD134A">
        <w:rPr>
          <w:rFonts w:ascii="Times New Roman" w:hAnsi="Times New Roman" w:cs="Times New Roman"/>
          <w:sz w:val="24"/>
          <w:szCs w:val="24"/>
        </w:rPr>
        <w:t xml:space="preserve"> prevents the user from assuming</w:t>
      </w:r>
      <w:r w:rsidR="001D7849" w:rsidRPr="00BD134A">
        <w:rPr>
          <w:rFonts w:ascii="Times New Roman" w:hAnsi="Times New Roman" w:cs="Times New Roman"/>
          <w:sz w:val="24"/>
          <w:szCs w:val="24"/>
        </w:rPr>
        <w:t xml:space="preserve"> that the system is down. </w:t>
      </w:r>
    </w:p>
    <w:p w:rsidR="00620905" w:rsidRPr="00BD134A" w:rsidRDefault="00C660FF" w:rsidP="005C799D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will allow many</w:t>
      </w:r>
      <w:r w:rsidR="00627D46" w:rsidRPr="00BD134A">
        <w:rPr>
          <w:rFonts w:ascii="Times New Roman" w:hAnsi="Times New Roman" w:cs="Times New Roman"/>
          <w:sz w:val="24"/>
          <w:szCs w:val="24"/>
        </w:rPr>
        <w:t xml:space="preserve"> users at a time. The incoming requests will be queued, until there are slots for them to use the system.</w:t>
      </w:r>
    </w:p>
    <w:p w:rsidR="001D7849" w:rsidRPr="00BD134A" w:rsidRDefault="00363B42" w:rsidP="005C799D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should have a low power consumption</w:t>
      </w:r>
      <w:r w:rsidR="001D7849" w:rsidRPr="00BD134A">
        <w:rPr>
          <w:rFonts w:ascii="Times New Roman" w:hAnsi="Times New Roman" w:cs="Times New Roman"/>
          <w:sz w:val="24"/>
          <w:szCs w:val="24"/>
        </w:rPr>
        <w:t>.</w:t>
      </w:r>
    </w:p>
    <w:p w:rsidR="001D7849" w:rsidRPr="00BD134A" w:rsidRDefault="001D7849" w:rsidP="005C799D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e </w:t>
      </w:r>
      <w:r w:rsidR="00B11A6C" w:rsidRPr="00BD134A">
        <w:rPr>
          <w:rFonts w:ascii="Times New Roman" w:hAnsi="Times New Roman" w:cs="Times New Roman"/>
          <w:sz w:val="24"/>
          <w:szCs w:val="24"/>
        </w:rPr>
        <w:t>system should be able to perform</w:t>
      </w:r>
      <w:r w:rsidRPr="00BD134A">
        <w:rPr>
          <w:rFonts w:ascii="Times New Roman" w:hAnsi="Times New Roman" w:cs="Times New Roman"/>
          <w:sz w:val="24"/>
          <w:szCs w:val="24"/>
        </w:rPr>
        <w:t xml:space="preserve"> failure handling that is</w:t>
      </w:r>
      <w:r w:rsidR="00C660FF" w:rsidRPr="00BD134A">
        <w:rPr>
          <w:rFonts w:ascii="Times New Roman" w:hAnsi="Times New Roman" w:cs="Times New Roman"/>
          <w:sz w:val="24"/>
          <w:szCs w:val="24"/>
        </w:rPr>
        <w:t xml:space="preserve"> to say if the system components </w:t>
      </w:r>
      <w:r w:rsidRPr="00BD134A">
        <w:rPr>
          <w:rFonts w:ascii="Times New Roman" w:hAnsi="Times New Roman" w:cs="Times New Roman"/>
          <w:sz w:val="24"/>
          <w:szCs w:val="24"/>
        </w:rPr>
        <w:t xml:space="preserve"> fail independently of others</w:t>
      </w:r>
      <w:r w:rsidR="00C660FF" w:rsidRPr="00BD134A">
        <w:rPr>
          <w:rFonts w:ascii="Times New Roman" w:hAnsi="Times New Roman" w:cs="Times New Roman"/>
          <w:sz w:val="24"/>
          <w:szCs w:val="24"/>
        </w:rPr>
        <w:t>, the</w:t>
      </w:r>
      <w:r w:rsidRPr="00BD134A">
        <w:rPr>
          <w:rFonts w:ascii="Times New Roman" w:hAnsi="Times New Roman" w:cs="Times New Roman"/>
          <w:sz w:val="24"/>
          <w:szCs w:val="24"/>
        </w:rPr>
        <w:t xml:space="preserve"> system components must be built so they can handle the failure of other components they depend on.  </w:t>
      </w:r>
    </w:p>
    <w:p w:rsidR="0062090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4" w:name="_Toc519528121"/>
      <w:r w:rsidRPr="00BD134A">
        <w:rPr>
          <w:rFonts w:ascii="Times New Roman" w:hAnsi="Times New Roman" w:cs="Times New Roman"/>
          <w:sz w:val="24"/>
          <w:szCs w:val="24"/>
        </w:rPr>
        <w:t xml:space="preserve">5.2 </w:t>
      </w:r>
      <w:r w:rsidR="00620905" w:rsidRPr="00BD134A">
        <w:rPr>
          <w:rFonts w:ascii="Times New Roman" w:hAnsi="Times New Roman" w:cs="Times New Roman"/>
          <w:sz w:val="24"/>
          <w:szCs w:val="24"/>
        </w:rPr>
        <w:t>Safety requirements</w:t>
      </w:r>
      <w:bookmarkEnd w:id="44"/>
    </w:p>
    <w:p w:rsidR="00E44866" w:rsidRPr="00BD134A" w:rsidRDefault="008D1098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will be integrated with Data Integrity Gateway tools to perform data cleaning to detect, eliminate and correct all errors and inconsistencies.</w:t>
      </w:r>
    </w:p>
    <w:p w:rsidR="00620905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5" w:name="_Toc519528122"/>
      <w:r w:rsidRPr="00BD134A">
        <w:rPr>
          <w:rFonts w:ascii="Times New Roman" w:hAnsi="Times New Roman" w:cs="Times New Roman"/>
          <w:sz w:val="24"/>
          <w:szCs w:val="24"/>
        </w:rPr>
        <w:lastRenderedPageBreak/>
        <w:t xml:space="preserve">5.3 </w:t>
      </w:r>
      <w:r w:rsidR="00620905" w:rsidRPr="00BD134A">
        <w:rPr>
          <w:rFonts w:ascii="Times New Roman" w:hAnsi="Times New Roman" w:cs="Times New Roman"/>
          <w:sz w:val="24"/>
          <w:szCs w:val="24"/>
        </w:rPr>
        <w:t>Security requirements</w:t>
      </w:r>
      <w:bookmarkEnd w:id="45"/>
    </w:p>
    <w:p w:rsidR="00AA42D8" w:rsidRPr="00BD134A" w:rsidRDefault="00AA42D8" w:rsidP="005C799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7B06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6" w:name="_Toc519528123"/>
      <w:r w:rsidRPr="00BD134A">
        <w:rPr>
          <w:rFonts w:ascii="Times New Roman" w:hAnsi="Times New Roman" w:cs="Times New Roman"/>
          <w:sz w:val="24"/>
          <w:szCs w:val="24"/>
        </w:rPr>
        <w:t xml:space="preserve">5.4 </w:t>
      </w:r>
      <w:r w:rsidR="00B67B06" w:rsidRPr="00BD134A">
        <w:rPr>
          <w:rFonts w:ascii="Times New Roman" w:hAnsi="Times New Roman" w:cs="Times New Roman"/>
          <w:sz w:val="24"/>
          <w:szCs w:val="24"/>
        </w:rPr>
        <w:t>Software quality attributes</w:t>
      </w:r>
      <w:bookmarkEnd w:id="46"/>
    </w:p>
    <w:p w:rsidR="00396257" w:rsidRPr="00BD134A" w:rsidRDefault="00396257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Portab</w:t>
      </w:r>
      <w:r w:rsidR="004074E2" w:rsidRPr="00BD134A">
        <w:rPr>
          <w:rFonts w:ascii="Times New Roman" w:hAnsi="Times New Roman" w:cs="Times New Roman"/>
          <w:b/>
          <w:sz w:val="24"/>
          <w:szCs w:val="24"/>
        </w:rPr>
        <w:t>ility</w:t>
      </w:r>
    </w:p>
    <w:p w:rsidR="00396257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should support new versions of the related browsers. The administrative and server technologies should be standard and supported by most platforms.</w:t>
      </w:r>
    </w:p>
    <w:p w:rsidR="00396257" w:rsidRPr="00BD134A" w:rsidRDefault="00396257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Maintainab</w:t>
      </w:r>
      <w:r w:rsidR="004074E2" w:rsidRPr="00BD134A">
        <w:rPr>
          <w:rFonts w:ascii="Times New Roman" w:hAnsi="Times New Roman" w:cs="Times New Roman"/>
          <w:b/>
          <w:sz w:val="24"/>
          <w:szCs w:val="24"/>
        </w:rPr>
        <w:t>ility</w:t>
      </w:r>
    </w:p>
    <w:p w:rsidR="00396257" w:rsidRPr="00BD134A" w:rsidRDefault="00396257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e system will be well documented to enable proper maintenance and </w:t>
      </w:r>
      <w:r w:rsidR="00347051" w:rsidRPr="00BD134A">
        <w:rPr>
          <w:rFonts w:ascii="Times New Roman" w:hAnsi="Times New Roman" w:cs="Times New Roman"/>
          <w:sz w:val="24"/>
          <w:szCs w:val="24"/>
        </w:rPr>
        <w:t>in cases of</w:t>
      </w:r>
      <w:r w:rsidR="004074E2" w:rsidRPr="00BD134A">
        <w:rPr>
          <w:rFonts w:ascii="Times New Roman" w:hAnsi="Times New Roman" w:cs="Times New Roman"/>
          <w:sz w:val="24"/>
          <w:szCs w:val="24"/>
        </w:rPr>
        <w:t xml:space="preserve"> further</w:t>
      </w:r>
      <w:r w:rsidR="006359D7" w:rsidRPr="00BD134A">
        <w:rPr>
          <w:rFonts w:ascii="Times New Roman" w:hAnsi="Times New Roman" w:cs="Times New Roman"/>
          <w:sz w:val="24"/>
          <w:szCs w:val="24"/>
        </w:rPr>
        <w:t xml:space="preserve"> system</w:t>
      </w:r>
      <w:r w:rsidR="004074E2" w:rsidRPr="00BD134A">
        <w:rPr>
          <w:rFonts w:ascii="Times New Roman" w:hAnsi="Times New Roman" w:cs="Times New Roman"/>
          <w:sz w:val="24"/>
          <w:szCs w:val="24"/>
        </w:rPr>
        <w:t xml:space="preserve"> development</w:t>
      </w:r>
      <w:r w:rsidR="00C5329D" w:rsidRPr="00BD134A">
        <w:rPr>
          <w:rFonts w:ascii="Times New Roman" w:hAnsi="Times New Roman" w:cs="Times New Roman"/>
          <w:sz w:val="24"/>
          <w:szCs w:val="24"/>
        </w:rPr>
        <w:t>s</w:t>
      </w:r>
      <w:r w:rsidR="004074E2" w:rsidRPr="00BD134A">
        <w:rPr>
          <w:rFonts w:ascii="Times New Roman" w:hAnsi="Times New Roman" w:cs="Times New Roman"/>
          <w:sz w:val="24"/>
          <w:szCs w:val="24"/>
        </w:rPr>
        <w:t xml:space="preserve"> and</w:t>
      </w:r>
      <w:r w:rsidR="00347051" w:rsidRPr="00BD134A">
        <w:rPr>
          <w:rFonts w:ascii="Times New Roman" w:hAnsi="Times New Roman" w:cs="Times New Roman"/>
          <w:sz w:val="24"/>
          <w:szCs w:val="24"/>
        </w:rPr>
        <w:t xml:space="preserve"> change of team members</w:t>
      </w:r>
      <w:r w:rsidRPr="00BD134A">
        <w:rPr>
          <w:rFonts w:ascii="Times New Roman" w:hAnsi="Times New Roman" w:cs="Times New Roman"/>
          <w:sz w:val="24"/>
          <w:szCs w:val="24"/>
        </w:rPr>
        <w:t xml:space="preserve">, they can still follow up.  </w:t>
      </w:r>
    </w:p>
    <w:p w:rsidR="00612B04" w:rsidRPr="00BD134A" w:rsidRDefault="00612B04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>Reliability</w:t>
      </w: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should work reliably, with automatic backup and recovery features. In case of unexpected termination of a session, the unsaved data should be recovered without loss and displayed to the respective users.</w:t>
      </w:r>
    </w:p>
    <w:p w:rsidR="00347051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Availability </w:t>
      </w:r>
      <w:r w:rsidR="00347051" w:rsidRPr="00BD134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The entire system should be available round the year, except for a periodic maintenance. The maintenance period should be </w:t>
      </w:r>
      <w:r w:rsidR="00416F40" w:rsidRPr="00BD134A">
        <w:rPr>
          <w:rFonts w:ascii="Times New Roman" w:hAnsi="Times New Roman" w:cs="Times New Roman"/>
          <w:sz w:val="24"/>
          <w:szCs w:val="24"/>
        </w:rPr>
        <w:t>pre-scheduled</w:t>
      </w:r>
      <w:r w:rsidRPr="00BD134A">
        <w:rPr>
          <w:rFonts w:ascii="Times New Roman" w:hAnsi="Times New Roman" w:cs="Times New Roman"/>
          <w:sz w:val="24"/>
          <w:szCs w:val="24"/>
        </w:rPr>
        <w:t xml:space="preserve"> and short. The users should be reminded of the unavailability period, well in advance.</w:t>
      </w: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D134A">
        <w:rPr>
          <w:rFonts w:ascii="Times New Roman" w:hAnsi="Times New Roman" w:cs="Times New Roman"/>
          <w:b/>
          <w:sz w:val="24"/>
          <w:szCs w:val="24"/>
        </w:rPr>
        <w:t xml:space="preserve">Testability </w:t>
      </w: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The system will be t</w:t>
      </w:r>
      <w:r w:rsidR="00345687" w:rsidRPr="00BD134A">
        <w:rPr>
          <w:rFonts w:ascii="Times New Roman" w:hAnsi="Times New Roman" w:cs="Times New Roman"/>
          <w:sz w:val="24"/>
          <w:szCs w:val="24"/>
        </w:rPr>
        <w:t xml:space="preserve">ested with the AppleStore and appleStore_description </w:t>
      </w:r>
      <w:r w:rsidRPr="00BD134A">
        <w:rPr>
          <w:rFonts w:ascii="Times New Roman" w:hAnsi="Times New Roman" w:cs="Times New Roman"/>
          <w:sz w:val="24"/>
          <w:szCs w:val="24"/>
        </w:rPr>
        <w:t>data sets, and also tested for syntax and semantic errors, which will be debugged to increase efficiency.</w:t>
      </w:r>
    </w:p>
    <w:p w:rsidR="004074E2" w:rsidRPr="00BD134A" w:rsidRDefault="004074E2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C58EF" w:rsidRPr="00BD134A" w:rsidRDefault="00B81F18" w:rsidP="005C799D">
      <w:pPr>
        <w:pStyle w:val="Heading1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7" w:name="_Toc519528124"/>
      <w:r w:rsidRPr="00BD134A">
        <w:rPr>
          <w:rFonts w:ascii="Times New Roman" w:hAnsi="Times New Roman" w:cs="Times New Roman"/>
          <w:sz w:val="24"/>
          <w:szCs w:val="24"/>
        </w:rPr>
        <w:t xml:space="preserve">5.5 </w:t>
      </w:r>
      <w:r w:rsidR="00BC58EF" w:rsidRPr="00BD134A">
        <w:rPr>
          <w:rFonts w:ascii="Times New Roman" w:hAnsi="Times New Roman" w:cs="Times New Roman"/>
          <w:sz w:val="24"/>
          <w:szCs w:val="24"/>
        </w:rPr>
        <w:t>Business rules</w:t>
      </w:r>
      <w:bookmarkEnd w:id="47"/>
    </w:p>
    <w:p w:rsidR="00BC58EF" w:rsidRPr="00BD134A" w:rsidRDefault="00780A4F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>Only the system developers are</w:t>
      </w:r>
      <w:r w:rsidR="00B21F83" w:rsidRPr="00BD134A">
        <w:rPr>
          <w:rFonts w:ascii="Times New Roman" w:hAnsi="Times New Roman" w:cs="Times New Roman"/>
          <w:sz w:val="24"/>
          <w:szCs w:val="24"/>
        </w:rPr>
        <w:t xml:space="preserve"> responsible for all updates made to the system.</w:t>
      </w:r>
    </w:p>
    <w:p w:rsidR="00620905" w:rsidRPr="00BD134A" w:rsidRDefault="0062090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D134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46C45" w:rsidRPr="00BD134A" w:rsidRDefault="00C46C4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6C45" w:rsidRPr="005C799D" w:rsidRDefault="00E97115" w:rsidP="005C799D">
      <w:pPr>
        <w:pStyle w:val="Heading1"/>
        <w:spacing w:line="360" w:lineRule="auto"/>
        <w:jc w:val="both"/>
        <w:rPr>
          <w:rFonts w:ascii="Times New Roman" w:hAnsi="Times New Roman" w:cs="Times New Roman"/>
        </w:rPr>
      </w:pPr>
      <w:bookmarkStart w:id="48" w:name="_Toc519528125"/>
      <w:r w:rsidRPr="005C799D">
        <w:rPr>
          <w:rFonts w:ascii="Times New Roman" w:hAnsi="Times New Roman" w:cs="Times New Roman"/>
        </w:rPr>
        <w:lastRenderedPageBreak/>
        <w:t xml:space="preserve">6. </w:t>
      </w:r>
      <w:r w:rsidR="00D04DCA" w:rsidRPr="005C799D">
        <w:rPr>
          <w:rFonts w:ascii="Times New Roman" w:hAnsi="Times New Roman" w:cs="Times New Roman"/>
        </w:rPr>
        <w:t>Appendix: Glossary</w:t>
      </w:r>
      <w:bookmarkEnd w:id="48"/>
    </w:p>
    <w:p w:rsidR="00E97115" w:rsidRPr="00BD134A" w:rsidRDefault="00E9711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3"/>
        <w:gridCol w:w="7093"/>
      </w:tblGrid>
      <w:tr w:rsidR="00E97115" w:rsidRPr="00BD134A" w:rsidTr="00ED0EAE">
        <w:trPr>
          <w:trHeight w:val="484"/>
        </w:trPr>
        <w:tc>
          <w:tcPr>
            <w:tcW w:w="1951" w:type="dxa"/>
          </w:tcPr>
          <w:p w:rsidR="00E97115" w:rsidRPr="00BD134A" w:rsidRDefault="00337932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Term/ Acronym</w:t>
            </w:r>
          </w:p>
        </w:tc>
        <w:tc>
          <w:tcPr>
            <w:tcW w:w="7291" w:type="dxa"/>
          </w:tcPr>
          <w:p w:rsidR="00E97115" w:rsidRPr="00BD134A" w:rsidRDefault="00337932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 xml:space="preserve">Description/ </w:t>
            </w:r>
            <w:r w:rsidR="006B3FA1" w:rsidRPr="00BD134A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="00E97115" w:rsidRPr="00BD134A">
              <w:rPr>
                <w:rFonts w:ascii="Times New Roman" w:hAnsi="Times New Roman" w:cs="Times New Roman"/>
                <w:sz w:val="24"/>
                <w:szCs w:val="24"/>
              </w:rPr>
              <w:t>eaning</w:t>
            </w:r>
          </w:p>
        </w:tc>
      </w:tr>
      <w:tr w:rsidR="00E97115" w:rsidRPr="00BD134A" w:rsidTr="00ED0EAE">
        <w:trPr>
          <w:trHeight w:val="420"/>
        </w:trPr>
        <w:tc>
          <w:tcPr>
            <w:tcW w:w="1951" w:type="dxa"/>
          </w:tcPr>
          <w:p w:rsidR="00E97115" w:rsidRPr="00BD134A" w:rsidRDefault="004C7FD7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E97115" w:rsidRPr="00BD134A">
              <w:rPr>
                <w:rFonts w:ascii="Times New Roman" w:hAnsi="Times New Roman" w:cs="Times New Roman"/>
                <w:sz w:val="24"/>
                <w:szCs w:val="24"/>
              </w:rPr>
              <w:t>pp</w:t>
            </w:r>
          </w:p>
        </w:tc>
        <w:tc>
          <w:tcPr>
            <w:tcW w:w="7291" w:type="dxa"/>
          </w:tcPr>
          <w:p w:rsidR="00E97115" w:rsidRPr="00BD134A" w:rsidRDefault="00E97115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Application</w:t>
            </w:r>
          </w:p>
        </w:tc>
      </w:tr>
      <w:tr w:rsidR="00E97115" w:rsidRPr="00BD134A" w:rsidTr="00ED0EAE">
        <w:trPr>
          <w:trHeight w:val="413"/>
        </w:trPr>
        <w:tc>
          <w:tcPr>
            <w:tcW w:w="1951" w:type="dxa"/>
          </w:tcPr>
          <w:p w:rsidR="00E97115" w:rsidRPr="00BD134A" w:rsidRDefault="00020733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E97115" w:rsidRPr="00BD134A">
              <w:rPr>
                <w:rFonts w:ascii="Times New Roman" w:hAnsi="Times New Roman" w:cs="Times New Roman"/>
                <w:sz w:val="24"/>
                <w:szCs w:val="24"/>
              </w:rPr>
              <w:t>OS</w:t>
            </w:r>
          </w:p>
        </w:tc>
        <w:tc>
          <w:tcPr>
            <w:tcW w:w="7291" w:type="dxa"/>
          </w:tcPr>
          <w:p w:rsidR="00E97115" w:rsidRPr="00BD134A" w:rsidRDefault="00C45030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Phone</w:t>
            </w:r>
            <w:bookmarkStart w:id="49" w:name="_GoBack"/>
            <w:bookmarkEnd w:id="49"/>
            <w:r w:rsidR="00E97115" w:rsidRPr="00BD134A">
              <w:rPr>
                <w:rFonts w:ascii="Times New Roman" w:hAnsi="Times New Roman" w:cs="Times New Roman"/>
                <w:sz w:val="24"/>
                <w:szCs w:val="24"/>
              </w:rPr>
              <w:t xml:space="preserve"> Operating System</w:t>
            </w:r>
          </w:p>
        </w:tc>
      </w:tr>
      <w:tr w:rsidR="00E97115" w:rsidRPr="00BD134A" w:rsidTr="00ED0EAE">
        <w:trPr>
          <w:trHeight w:val="419"/>
        </w:trPr>
        <w:tc>
          <w:tcPr>
            <w:tcW w:w="1951" w:type="dxa"/>
          </w:tcPr>
          <w:p w:rsidR="00E97115" w:rsidRPr="00BD134A" w:rsidRDefault="00E97115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IEEE</w:t>
            </w:r>
          </w:p>
        </w:tc>
        <w:tc>
          <w:tcPr>
            <w:tcW w:w="7291" w:type="dxa"/>
          </w:tcPr>
          <w:p w:rsidR="00E97115" w:rsidRPr="00BD134A" w:rsidRDefault="00E97115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Institution of Electrical and Electronics Engineers</w:t>
            </w:r>
          </w:p>
        </w:tc>
      </w:tr>
      <w:tr w:rsidR="00E97115" w:rsidRPr="00BD134A" w:rsidTr="00ED0EAE">
        <w:trPr>
          <w:trHeight w:val="410"/>
        </w:trPr>
        <w:tc>
          <w:tcPr>
            <w:tcW w:w="1951" w:type="dxa"/>
          </w:tcPr>
          <w:p w:rsidR="00E97115" w:rsidRPr="00BD134A" w:rsidRDefault="00E97115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REQ</w:t>
            </w:r>
          </w:p>
        </w:tc>
        <w:tc>
          <w:tcPr>
            <w:tcW w:w="7291" w:type="dxa"/>
          </w:tcPr>
          <w:p w:rsidR="00E97115" w:rsidRPr="00BD134A" w:rsidRDefault="00E97115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Requirements</w:t>
            </w:r>
          </w:p>
        </w:tc>
      </w:tr>
      <w:tr w:rsidR="00E97115" w:rsidRPr="00BD134A" w:rsidTr="00ED0EAE">
        <w:trPr>
          <w:trHeight w:val="417"/>
        </w:trPr>
        <w:tc>
          <w:tcPr>
            <w:tcW w:w="1951" w:type="dxa"/>
          </w:tcPr>
          <w:p w:rsidR="00E97115" w:rsidRPr="00BD134A" w:rsidRDefault="00337932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DESC</w:t>
            </w:r>
          </w:p>
        </w:tc>
        <w:tc>
          <w:tcPr>
            <w:tcW w:w="7291" w:type="dxa"/>
          </w:tcPr>
          <w:p w:rsidR="00E97115" w:rsidRPr="00BD134A" w:rsidRDefault="00337932" w:rsidP="005C799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D134A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</w:tbl>
    <w:p w:rsidR="00E97115" w:rsidRPr="00BD134A" w:rsidRDefault="00E97115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04DCA" w:rsidRPr="00BD134A" w:rsidRDefault="00D04DCA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C0BD3" w:rsidRPr="00BD134A" w:rsidRDefault="003C0BD3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9650A" w:rsidRPr="00BD134A" w:rsidRDefault="0029650A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9650A" w:rsidRPr="00BD134A" w:rsidRDefault="0029650A" w:rsidP="005C799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16F40" w:rsidRPr="00BD134A" w:rsidRDefault="00416F40" w:rsidP="005C79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416F40" w:rsidRPr="00BD134A">
      <w:head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6A5E" w:rsidRDefault="001A6A5E" w:rsidP="002C4146">
      <w:pPr>
        <w:spacing w:after="0" w:line="240" w:lineRule="auto"/>
      </w:pPr>
      <w:r>
        <w:separator/>
      </w:r>
    </w:p>
  </w:endnote>
  <w:endnote w:type="continuationSeparator" w:id="0">
    <w:p w:rsidR="001A6A5E" w:rsidRDefault="001A6A5E" w:rsidP="002C41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WenQuanYi Micro Hei">
    <w:altName w:val="Calibri"/>
    <w:charset w:val="00"/>
    <w:family w:val="auto"/>
    <w:pitch w:val="variable"/>
  </w:font>
  <w:font w:name="Lohit Devanagari">
    <w:altName w:val="Calibri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;Times New Roma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6A5E" w:rsidRDefault="001A6A5E" w:rsidP="002C4146">
      <w:pPr>
        <w:spacing w:after="0" w:line="240" w:lineRule="auto"/>
      </w:pPr>
      <w:r>
        <w:separator/>
      </w:r>
    </w:p>
  </w:footnote>
  <w:footnote w:type="continuationSeparator" w:id="0">
    <w:p w:rsidR="001A6A5E" w:rsidRDefault="001A6A5E" w:rsidP="002C414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56567022"/>
      <w:docPartObj>
        <w:docPartGallery w:val="Page Numbers (Top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2F1325" w:rsidRDefault="002F1325">
        <w:pPr>
          <w:pStyle w:val="Header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5030" w:rsidRPr="00C45030">
          <w:rPr>
            <w:b/>
            <w:bCs/>
            <w:noProof/>
          </w:rPr>
          <w:t>17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2F1325" w:rsidRDefault="002F132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8D67FC"/>
    <w:multiLevelType w:val="hybridMultilevel"/>
    <w:tmpl w:val="9EA81F7C"/>
    <w:lvl w:ilvl="0" w:tplc="2CA640DC">
      <w:start w:val="3"/>
      <w:numFmt w:val="decimal"/>
      <w:lvlText w:val="%1."/>
      <w:lvlJc w:val="left"/>
      <w:pPr>
        <w:ind w:left="720" w:hanging="360"/>
      </w:pPr>
      <w:rPr>
        <w:rFonts w:eastAsiaTheme="minorHAnsi" w:hint="default"/>
        <w:b w:val="0"/>
        <w:color w:val="auto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D50EA2"/>
    <w:multiLevelType w:val="multilevel"/>
    <w:tmpl w:val="5D38BB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58A73F60"/>
    <w:multiLevelType w:val="hybridMultilevel"/>
    <w:tmpl w:val="5C86FE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F4161B"/>
    <w:multiLevelType w:val="hybridMultilevel"/>
    <w:tmpl w:val="99F4C6AC"/>
    <w:lvl w:ilvl="0" w:tplc="08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4" w15:restartNumberingAfterBreak="0">
    <w:nsid w:val="7020476D"/>
    <w:multiLevelType w:val="hybridMultilevel"/>
    <w:tmpl w:val="EE409A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EA54EA"/>
    <w:multiLevelType w:val="hybridMultilevel"/>
    <w:tmpl w:val="D172AF86"/>
    <w:lvl w:ilvl="0" w:tplc="08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727E"/>
    <w:rsid w:val="000060B8"/>
    <w:rsid w:val="000060C7"/>
    <w:rsid w:val="00012161"/>
    <w:rsid w:val="00020733"/>
    <w:rsid w:val="00021FB6"/>
    <w:rsid w:val="000231D7"/>
    <w:rsid w:val="00023E0E"/>
    <w:rsid w:val="00026C29"/>
    <w:rsid w:val="000340A6"/>
    <w:rsid w:val="000419DA"/>
    <w:rsid w:val="00041F2A"/>
    <w:rsid w:val="000543D1"/>
    <w:rsid w:val="000544AD"/>
    <w:rsid w:val="000553FA"/>
    <w:rsid w:val="00055A75"/>
    <w:rsid w:val="00060375"/>
    <w:rsid w:val="00063BC6"/>
    <w:rsid w:val="00064E40"/>
    <w:rsid w:val="00065E13"/>
    <w:rsid w:val="00071B81"/>
    <w:rsid w:val="0008074D"/>
    <w:rsid w:val="000A3AE1"/>
    <w:rsid w:val="000A5E0C"/>
    <w:rsid w:val="000B48ED"/>
    <w:rsid w:val="000B63EE"/>
    <w:rsid w:val="000B7DD7"/>
    <w:rsid w:val="000C3568"/>
    <w:rsid w:val="000D1F95"/>
    <w:rsid w:val="000D39EF"/>
    <w:rsid w:val="000E3748"/>
    <w:rsid w:val="000F7775"/>
    <w:rsid w:val="00105896"/>
    <w:rsid w:val="0010749B"/>
    <w:rsid w:val="00126191"/>
    <w:rsid w:val="001318E7"/>
    <w:rsid w:val="001363AB"/>
    <w:rsid w:val="001456B8"/>
    <w:rsid w:val="00157F32"/>
    <w:rsid w:val="001679DE"/>
    <w:rsid w:val="00173806"/>
    <w:rsid w:val="00173ED9"/>
    <w:rsid w:val="001800E3"/>
    <w:rsid w:val="001817E1"/>
    <w:rsid w:val="00181F78"/>
    <w:rsid w:val="00184939"/>
    <w:rsid w:val="001A6A5E"/>
    <w:rsid w:val="001B74E1"/>
    <w:rsid w:val="001C0B0A"/>
    <w:rsid w:val="001C609D"/>
    <w:rsid w:val="001D1CAC"/>
    <w:rsid w:val="001D2CC2"/>
    <w:rsid w:val="001D7849"/>
    <w:rsid w:val="001E3856"/>
    <w:rsid w:val="001E4F7C"/>
    <w:rsid w:val="001F0A92"/>
    <w:rsid w:val="001F6DD4"/>
    <w:rsid w:val="0020230E"/>
    <w:rsid w:val="002036CE"/>
    <w:rsid w:val="00205CD2"/>
    <w:rsid w:val="0021425A"/>
    <w:rsid w:val="00217ECE"/>
    <w:rsid w:val="0022111A"/>
    <w:rsid w:val="002216B1"/>
    <w:rsid w:val="00241154"/>
    <w:rsid w:val="00241D43"/>
    <w:rsid w:val="00243159"/>
    <w:rsid w:val="0025031A"/>
    <w:rsid w:val="00253451"/>
    <w:rsid w:val="00261BA5"/>
    <w:rsid w:val="002659CE"/>
    <w:rsid w:val="00276375"/>
    <w:rsid w:val="002765B6"/>
    <w:rsid w:val="00276867"/>
    <w:rsid w:val="00277A7E"/>
    <w:rsid w:val="0028487B"/>
    <w:rsid w:val="00287605"/>
    <w:rsid w:val="00287A3B"/>
    <w:rsid w:val="0029306A"/>
    <w:rsid w:val="0029650A"/>
    <w:rsid w:val="002A2028"/>
    <w:rsid w:val="002A3890"/>
    <w:rsid w:val="002B2855"/>
    <w:rsid w:val="002B7C7D"/>
    <w:rsid w:val="002C0709"/>
    <w:rsid w:val="002C0A57"/>
    <w:rsid w:val="002C0D15"/>
    <w:rsid w:val="002C2B9C"/>
    <w:rsid w:val="002C3482"/>
    <w:rsid w:val="002C4146"/>
    <w:rsid w:val="002D0D52"/>
    <w:rsid w:val="002D10DA"/>
    <w:rsid w:val="002D727E"/>
    <w:rsid w:val="002E7535"/>
    <w:rsid w:val="002F1325"/>
    <w:rsid w:val="002F16FD"/>
    <w:rsid w:val="003018E5"/>
    <w:rsid w:val="00305E4E"/>
    <w:rsid w:val="0031399C"/>
    <w:rsid w:val="00322E92"/>
    <w:rsid w:val="003262F9"/>
    <w:rsid w:val="00330975"/>
    <w:rsid w:val="0033196F"/>
    <w:rsid w:val="00337932"/>
    <w:rsid w:val="00345687"/>
    <w:rsid w:val="00347051"/>
    <w:rsid w:val="00353546"/>
    <w:rsid w:val="00356D7E"/>
    <w:rsid w:val="00363B42"/>
    <w:rsid w:val="0036760F"/>
    <w:rsid w:val="00367DAE"/>
    <w:rsid w:val="003709AC"/>
    <w:rsid w:val="00373378"/>
    <w:rsid w:val="00382905"/>
    <w:rsid w:val="00384345"/>
    <w:rsid w:val="00396257"/>
    <w:rsid w:val="003A04C7"/>
    <w:rsid w:val="003A2245"/>
    <w:rsid w:val="003B0D20"/>
    <w:rsid w:val="003B2E01"/>
    <w:rsid w:val="003C0BD3"/>
    <w:rsid w:val="003C34B8"/>
    <w:rsid w:val="003D09E6"/>
    <w:rsid w:val="003D3058"/>
    <w:rsid w:val="003D308B"/>
    <w:rsid w:val="003D6697"/>
    <w:rsid w:val="003D6D8D"/>
    <w:rsid w:val="003E7C88"/>
    <w:rsid w:val="003E7E72"/>
    <w:rsid w:val="003F49B7"/>
    <w:rsid w:val="00405AF7"/>
    <w:rsid w:val="004074E2"/>
    <w:rsid w:val="00411D53"/>
    <w:rsid w:val="00416F40"/>
    <w:rsid w:val="00422817"/>
    <w:rsid w:val="00423DDF"/>
    <w:rsid w:val="0043263F"/>
    <w:rsid w:val="0043588C"/>
    <w:rsid w:val="00435BDB"/>
    <w:rsid w:val="00440ADD"/>
    <w:rsid w:val="004470F7"/>
    <w:rsid w:val="00454669"/>
    <w:rsid w:val="0047148D"/>
    <w:rsid w:val="00473CD5"/>
    <w:rsid w:val="00474892"/>
    <w:rsid w:val="00475A19"/>
    <w:rsid w:val="00476DEA"/>
    <w:rsid w:val="00483237"/>
    <w:rsid w:val="00485FFC"/>
    <w:rsid w:val="004B2E9A"/>
    <w:rsid w:val="004B3BA9"/>
    <w:rsid w:val="004B7950"/>
    <w:rsid w:val="004B7A21"/>
    <w:rsid w:val="004C7FD7"/>
    <w:rsid w:val="004E668E"/>
    <w:rsid w:val="004F1D81"/>
    <w:rsid w:val="00504635"/>
    <w:rsid w:val="00505188"/>
    <w:rsid w:val="00513461"/>
    <w:rsid w:val="00515AFC"/>
    <w:rsid w:val="00517621"/>
    <w:rsid w:val="00521BE3"/>
    <w:rsid w:val="00526DEF"/>
    <w:rsid w:val="00531819"/>
    <w:rsid w:val="00532E6C"/>
    <w:rsid w:val="0053456F"/>
    <w:rsid w:val="00543B6C"/>
    <w:rsid w:val="00543D4B"/>
    <w:rsid w:val="005469C1"/>
    <w:rsid w:val="00550AA1"/>
    <w:rsid w:val="005531BF"/>
    <w:rsid w:val="00555640"/>
    <w:rsid w:val="00561124"/>
    <w:rsid w:val="00561A76"/>
    <w:rsid w:val="005674E8"/>
    <w:rsid w:val="00573390"/>
    <w:rsid w:val="00576165"/>
    <w:rsid w:val="005811AF"/>
    <w:rsid w:val="00582E5F"/>
    <w:rsid w:val="00584CED"/>
    <w:rsid w:val="005A0403"/>
    <w:rsid w:val="005A3233"/>
    <w:rsid w:val="005A3526"/>
    <w:rsid w:val="005C0E76"/>
    <w:rsid w:val="005C6C0A"/>
    <w:rsid w:val="005C799D"/>
    <w:rsid w:val="005C7E8F"/>
    <w:rsid w:val="005D1819"/>
    <w:rsid w:val="005D23C2"/>
    <w:rsid w:val="005D304D"/>
    <w:rsid w:val="005E30BF"/>
    <w:rsid w:val="005E3C50"/>
    <w:rsid w:val="005E42FD"/>
    <w:rsid w:val="005F32C8"/>
    <w:rsid w:val="005F675C"/>
    <w:rsid w:val="005F690D"/>
    <w:rsid w:val="00606999"/>
    <w:rsid w:val="00612B04"/>
    <w:rsid w:val="00620905"/>
    <w:rsid w:val="00624697"/>
    <w:rsid w:val="006250A0"/>
    <w:rsid w:val="00627D46"/>
    <w:rsid w:val="00633BEA"/>
    <w:rsid w:val="006359D7"/>
    <w:rsid w:val="00636F4B"/>
    <w:rsid w:val="0064012C"/>
    <w:rsid w:val="00643966"/>
    <w:rsid w:val="0065164E"/>
    <w:rsid w:val="0065547B"/>
    <w:rsid w:val="006614CA"/>
    <w:rsid w:val="00661ECE"/>
    <w:rsid w:val="006676E3"/>
    <w:rsid w:val="00672630"/>
    <w:rsid w:val="00672868"/>
    <w:rsid w:val="00686B08"/>
    <w:rsid w:val="00695E9A"/>
    <w:rsid w:val="00697657"/>
    <w:rsid w:val="006A0BAC"/>
    <w:rsid w:val="006A1A0D"/>
    <w:rsid w:val="006A2AE2"/>
    <w:rsid w:val="006A5126"/>
    <w:rsid w:val="006B3FA1"/>
    <w:rsid w:val="006B6794"/>
    <w:rsid w:val="006C6F2C"/>
    <w:rsid w:val="006D103D"/>
    <w:rsid w:val="006D1AB6"/>
    <w:rsid w:val="006E1D25"/>
    <w:rsid w:val="006E2661"/>
    <w:rsid w:val="006E59E1"/>
    <w:rsid w:val="006F3EE1"/>
    <w:rsid w:val="007075E7"/>
    <w:rsid w:val="00714026"/>
    <w:rsid w:val="00720FB5"/>
    <w:rsid w:val="00724EED"/>
    <w:rsid w:val="00735F59"/>
    <w:rsid w:val="00737560"/>
    <w:rsid w:val="0073783C"/>
    <w:rsid w:val="00754375"/>
    <w:rsid w:val="00756B5F"/>
    <w:rsid w:val="00760AE4"/>
    <w:rsid w:val="00760D11"/>
    <w:rsid w:val="007632C8"/>
    <w:rsid w:val="0076499A"/>
    <w:rsid w:val="007669E2"/>
    <w:rsid w:val="0077185B"/>
    <w:rsid w:val="00775719"/>
    <w:rsid w:val="00780A4F"/>
    <w:rsid w:val="007830BA"/>
    <w:rsid w:val="0078528C"/>
    <w:rsid w:val="00785D7F"/>
    <w:rsid w:val="007904A6"/>
    <w:rsid w:val="00797DFC"/>
    <w:rsid w:val="007A4BC6"/>
    <w:rsid w:val="007B1280"/>
    <w:rsid w:val="007B397B"/>
    <w:rsid w:val="007B6006"/>
    <w:rsid w:val="007C2C9A"/>
    <w:rsid w:val="007C7CAE"/>
    <w:rsid w:val="007D5086"/>
    <w:rsid w:val="007E0803"/>
    <w:rsid w:val="007E660F"/>
    <w:rsid w:val="007F17C2"/>
    <w:rsid w:val="007F4568"/>
    <w:rsid w:val="008175A6"/>
    <w:rsid w:val="008201D8"/>
    <w:rsid w:val="00823AAF"/>
    <w:rsid w:val="00823DBD"/>
    <w:rsid w:val="0082656C"/>
    <w:rsid w:val="00841189"/>
    <w:rsid w:val="00843686"/>
    <w:rsid w:val="00850240"/>
    <w:rsid w:val="00863DD5"/>
    <w:rsid w:val="00867AA3"/>
    <w:rsid w:val="00870714"/>
    <w:rsid w:val="00873F3E"/>
    <w:rsid w:val="00875232"/>
    <w:rsid w:val="00876457"/>
    <w:rsid w:val="00887132"/>
    <w:rsid w:val="00891147"/>
    <w:rsid w:val="00892711"/>
    <w:rsid w:val="00893258"/>
    <w:rsid w:val="008A624B"/>
    <w:rsid w:val="008A75CF"/>
    <w:rsid w:val="008B22E5"/>
    <w:rsid w:val="008C089A"/>
    <w:rsid w:val="008C11DE"/>
    <w:rsid w:val="008C5F4E"/>
    <w:rsid w:val="008D1098"/>
    <w:rsid w:val="008D38B0"/>
    <w:rsid w:val="008E120B"/>
    <w:rsid w:val="008E14A2"/>
    <w:rsid w:val="008E20BD"/>
    <w:rsid w:val="008E415A"/>
    <w:rsid w:val="008F159D"/>
    <w:rsid w:val="008F5A8C"/>
    <w:rsid w:val="008F6420"/>
    <w:rsid w:val="009050C0"/>
    <w:rsid w:val="00917D85"/>
    <w:rsid w:val="009246E8"/>
    <w:rsid w:val="00931119"/>
    <w:rsid w:val="00931559"/>
    <w:rsid w:val="009524BA"/>
    <w:rsid w:val="00957B9E"/>
    <w:rsid w:val="00962FF6"/>
    <w:rsid w:val="00965E9C"/>
    <w:rsid w:val="00983E8E"/>
    <w:rsid w:val="009937AD"/>
    <w:rsid w:val="00994139"/>
    <w:rsid w:val="009B4ACF"/>
    <w:rsid w:val="009B6953"/>
    <w:rsid w:val="009C57C7"/>
    <w:rsid w:val="009C6C9B"/>
    <w:rsid w:val="009D0425"/>
    <w:rsid w:val="009D19E2"/>
    <w:rsid w:val="009D5255"/>
    <w:rsid w:val="009E0679"/>
    <w:rsid w:val="009F24D0"/>
    <w:rsid w:val="00A0040F"/>
    <w:rsid w:val="00A05C92"/>
    <w:rsid w:val="00A102FE"/>
    <w:rsid w:val="00A10B5C"/>
    <w:rsid w:val="00A21723"/>
    <w:rsid w:val="00A4089A"/>
    <w:rsid w:val="00A44EC3"/>
    <w:rsid w:val="00A518CA"/>
    <w:rsid w:val="00A5225F"/>
    <w:rsid w:val="00A55227"/>
    <w:rsid w:val="00A56AE0"/>
    <w:rsid w:val="00A61368"/>
    <w:rsid w:val="00A64361"/>
    <w:rsid w:val="00A647C2"/>
    <w:rsid w:val="00A805AC"/>
    <w:rsid w:val="00A808B9"/>
    <w:rsid w:val="00A85B2C"/>
    <w:rsid w:val="00A919D8"/>
    <w:rsid w:val="00A96E5E"/>
    <w:rsid w:val="00AA3508"/>
    <w:rsid w:val="00AA42D8"/>
    <w:rsid w:val="00AA5F93"/>
    <w:rsid w:val="00AB486C"/>
    <w:rsid w:val="00AB4899"/>
    <w:rsid w:val="00AB71FC"/>
    <w:rsid w:val="00AC3E20"/>
    <w:rsid w:val="00AC54FB"/>
    <w:rsid w:val="00AD11D0"/>
    <w:rsid w:val="00AD39CC"/>
    <w:rsid w:val="00AD68BF"/>
    <w:rsid w:val="00AD7727"/>
    <w:rsid w:val="00AE196D"/>
    <w:rsid w:val="00AE5DAB"/>
    <w:rsid w:val="00AE7FC8"/>
    <w:rsid w:val="00AF4156"/>
    <w:rsid w:val="00AF59C3"/>
    <w:rsid w:val="00B0371B"/>
    <w:rsid w:val="00B05330"/>
    <w:rsid w:val="00B106D0"/>
    <w:rsid w:val="00B10B35"/>
    <w:rsid w:val="00B11A6C"/>
    <w:rsid w:val="00B17925"/>
    <w:rsid w:val="00B21F83"/>
    <w:rsid w:val="00B244F6"/>
    <w:rsid w:val="00B31923"/>
    <w:rsid w:val="00B31CA2"/>
    <w:rsid w:val="00B41A7D"/>
    <w:rsid w:val="00B42897"/>
    <w:rsid w:val="00B43449"/>
    <w:rsid w:val="00B4770D"/>
    <w:rsid w:val="00B515BB"/>
    <w:rsid w:val="00B57426"/>
    <w:rsid w:val="00B62F99"/>
    <w:rsid w:val="00B67B06"/>
    <w:rsid w:val="00B722EA"/>
    <w:rsid w:val="00B74128"/>
    <w:rsid w:val="00B80B7D"/>
    <w:rsid w:val="00B81F18"/>
    <w:rsid w:val="00B91821"/>
    <w:rsid w:val="00B94086"/>
    <w:rsid w:val="00B97130"/>
    <w:rsid w:val="00B97C38"/>
    <w:rsid w:val="00BA1C04"/>
    <w:rsid w:val="00BA3A79"/>
    <w:rsid w:val="00BA5028"/>
    <w:rsid w:val="00BA6E24"/>
    <w:rsid w:val="00BB3D04"/>
    <w:rsid w:val="00BB6F8F"/>
    <w:rsid w:val="00BC1015"/>
    <w:rsid w:val="00BC429F"/>
    <w:rsid w:val="00BC58EF"/>
    <w:rsid w:val="00BC6461"/>
    <w:rsid w:val="00BD134A"/>
    <w:rsid w:val="00BD1473"/>
    <w:rsid w:val="00BD266B"/>
    <w:rsid w:val="00BD415D"/>
    <w:rsid w:val="00BD56C2"/>
    <w:rsid w:val="00BD6BB7"/>
    <w:rsid w:val="00BE0053"/>
    <w:rsid w:val="00BE30E0"/>
    <w:rsid w:val="00BE6306"/>
    <w:rsid w:val="00C118F2"/>
    <w:rsid w:val="00C15286"/>
    <w:rsid w:val="00C164C8"/>
    <w:rsid w:val="00C259F5"/>
    <w:rsid w:val="00C264C5"/>
    <w:rsid w:val="00C31508"/>
    <w:rsid w:val="00C37CAF"/>
    <w:rsid w:val="00C45030"/>
    <w:rsid w:val="00C46C45"/>
    <w:rsid w:val="00C52CB9"/>
    <w:rsid w:val="00C5329D"/>
    <w:rsid w:val="00C53736"/>
    <w:rsid w:val="00C55D8A"/>
    <w:rsid w:val="00C660FF"/>
    <w:rsid w:val="00C666A6"/>
    <w:rsid w:val="00C86FC0"/>
    <w:rsid w:val="00C9641E"/>
    <w:rsid w:val="00CC04AB"/>
    <w:rsid w:val="00CC1DD1"/>
    <w:rsid w:val="00CD1A25"/>
    <w:rsid w:val="00CD1C9D"/>
    <w:rsid w:val="00CF2FAD"/>
    <w:rsid w:val="00D00C4E"/>
    <w:rsid w:val="00D04DCA"/>
    <w:rsid w:val="00D050EE"/>
    <w:rsid w:val="00D06064"/>
    <w:rsid w:val="00D33FF4"/>
    <w:rsid w:val="00D509A4"/>
    <w:rsid w:val="00D53F4C"/>
    <w:rsid w:val="00D610FB"/>
    <w:rsid w:val="00D6356B"/>
    <w:rsid w:val="00D7455F"/>
    <w:rsid w:val="00D76B53"/>
    <w:rsid w:val="00D82A0B"/>
    <w:rsid w:val="00D86C9F"/>
    <w:rsid w:val="00D86EAC"/>
    <w:rsid w:val="00D8701F"/>
    <w:rsid w:val="00DA26A9"/>
    <w:rsid w:val="00DC687D"/>
    <w:rsid w:val="00DE06F0"/>
    <w:rsid w:val="00DE5BAE"/>
    <w:rsid w:val="00DE60D4"/>
    <w:rsid w:val="00DF09A0"/>
    <w:rsid w:val="00DF57DB"/>
    <w:rsid w:val="00DF6F01"/>
    <w:rsid w:val="00DF70D1"/>
    <w:rsid w:val="00E04F48"/>
    <w:rsid w:val="00E12A68"/>
    <w:rsid w:val="00E142B2"/>
    <w:rsid w:val="00E23C05"/>
    <w:rsid w:val="00E261C2"/>
    <w:rsid w:val="00E279B2"/>
    <w:rsid w:val="00E4169E"/>
    <w:rsid w:val="00E44866"/>
    <w:rsid w:val="00E47813"/>
    <w:rsid w:val="00E51962"/>
    <w:rsid w:val="00E541F3"/>
    <w:rsid w:val="00E607C3"/>
    <w:rsid w:val="00E67641"/>
    <w:rsid w:val="00E70BF7"/>
    <w:rsid w:val="00E7539D"/>
    <w:rsid w:val="00E77133"/>
    <w:rsid w:val="00E97115"/>
    <w:rsid w:val="00EA37F4"/>
    <w:rsid w:val="00EB05AE"/>
    <w:rsid w:val="00EB765C"/>
    <w:rsid w:val="00EC0428"/>
    <w:rsid w:val="00EC172D"/>
    <w:rsid w:val="00EC26BD"/>
    <w:rsid w:val="00ED0EAE"/>
    <w:rsid w:val="00ED734E"/>
    <w:rsid w:val="00ED7C0A"/>
    <w:rsid w:val="00EE0990"/>
    <w:rsid w:val="00EE4831"/>
    <w:rsid w:val="00EF4B9C"/>
    <w:rsid w:val="00F11B89"/>
    <w:rsid w:val="00F225B0"/>
    <w:rsid w:val="00F30B21"/>
    <w:rsid w:val="00F3685E"/>
    <w:rsid w:val="00F405E4"/>
    <w:rsid w:val="00F43D32"/>
    <w:rsid w:val="00F50252"/>
    <w:rsid w:val="00F50424"/>
    <w:rsid w:val="00F61725"/>
    <w:rsid w:val="00F72883"/>
    <w:rsid w:val="00F802D4"/>
    <w:rsid w:val="00F83029"/>
    <w:rsid w:val="00F833F8"/>
    <w:rsid w:val="00F86989"/>
    <w:rsid w:val="00F90146"/>
    <w:rsid w:val="00FA391B"/>
    <w:rsid w:val="00FA676E"/>
    <w:rsid w:val="00FB2C97"/>
    <w:rsid w:val="00FB3E51"/>
    <w:rsid w:val="00FB495E"/>
    <w:rsid w:val="00FC40EC"/>
    <w:rsid w:val="00FC4688"/>
    <w:rsid w:val="00FC4CC6"/>
    <w:rsid w:val="00FC6A50"/>
    <w:rsid w:val="00FD1A73"/>
    <w:rsid w:val="00FD27D7"/>
    <w:rsid w:val="00FD4209"/>
    <w:rsid w:val="00FD7B0F"/>
    <w:rsid w:val="00FF4142"/>
    <w:rsid w:val="00FF5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CBD1BAD-0096-43DA-BE5A-556B31F634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6B5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40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A0BAC"/>
    <w:pPr>
      <w:ind w:left="720"/>
      <w:contextualSpacing/>
    </w:pPr>
  </w:style>
  <w:style w:type="paragraph" w:customStyle="1" w:styleId="Default">
    <w:name w:val="Default"/>
    <w:rsid w:val="00A4089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76B5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customStyle="1" w:styleId="Standard">
    <w:name w:val="Standard"/>
    <w:rsid w:val="00561124"/>
    <w:pPr>
      <w:suppressAutoHyphens/>
      <w:autoSpaceDN w:val="0"/>
      <w:spacing w:after="0" w:line="240" w:lineRule="auto"/>
      <w:textAlignment w:val="baseline"/>
    </w:pPr>
    <w:rPr>
      <w:rFonts w:ascii="Liberation Serif" w:eastAsia="WenQuanYi Micro Hei" w:hAnsi="Liberation Serif" w:cs="Lohit Devanagari"/>
      <w:kern w:val="3"/>
      <w:sz w:val="24"/>
      <w:szCs w:val="24"/>
      <w:lang w:val="en-US" w:eastAsia="zh-CN" w:bidi="hi-IN"/>
    </w:rPr>
  </w:style>
  <w:style w:type="table" w:styleId="TableGrid">
    <w:name w:val="Table Grid"/>
    <w:basedOn w:val="TableNormal"/>
    <w:uiPriority w:val="59"/>
    <w:rsid w:val="005611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11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112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FC40E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81F18"/>
    <w:pPr>
      <w:spacing w:line="276" w:lineRule="auto"/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036CE"/>
    <w:pPr>
      <w:tabs>
        <w:tab w:val="right" w:leader="dot" w:pos="9016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B81F18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026C29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2C41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4146"/>
  </w:style>
  <w:style w:type="paragraph" w:styleId="Footer">
    <w:name w:val="footer"/>
    <w:basedOn w:val="Normal"/>
    <w:link w:val="FooterChar"/>
    <w:uiPriority w:val="99"/>
    <w:unhideWhenUsed/>
    <w:rsid w:val="002C414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4146"/>
  </w:style>
  <w:style w:type="paragraph" w:styleId="Caption">
    <w:name w:val="caption"/>
    <w:basedOn w:val="Normal"/>
    <w:next w:val="Normal"/>
    <w:uiPriority w:val="35"/>
    <w:unhideWhenUsed/>
    <w:qFormat/>
    <w:rsid w:val="00A5522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2C2B9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903324-63D4-40B2-A115-12F6AF76C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17</Pages>
  <Words>2776</Words>
  <Characters>15829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Windows User</cp:lastModifiedBy>
  <cp:revision>317</cp:revision>
  <dcterms:created xsi:type="dcterms:W3CDTF">2018-07-21T09:47:00Z</dcterms:created>
  <dcterms:modified xsi:type="dcterms:W3CDTF">2018-07-24T15:23:00Z</dcterms:modified>
</cp:coreProperties>
</file>